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274798759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14:paraId="5699AC5C" w14:textId="77777777" w:rsidR="003440D2" w:rsidRDefault="003440D2" w:rsidP="003440D2"/>
        <w:p w14:paraId="607632AA" w14:textId="77777777" w:rsidR="003440D2" w:rsidRDefault="003440D2" w:rsidP="003440D2">
          <w:pPr>
            <w:jc w:val="center"/>
            <w:rPr>
              <w:sz w:val="28"/>
            </w:rPr>
          </w:pPr>
          <w:r>
            <w:rPr>
              <w:sz w:val="28"/>
            </w:rPr>
            <w:t>Министерство образования Республики Беларусь</w:t>
          </w:r>
        </w:p>
        <w:p w14:paraId="31829D84" w14:textId="77777777" w:rsidR="003440D2" w:rsidRDefault="003440D2" w:rsidP="003440D2">
          <w:pPr>
            <w:spacing w:before="120"/>
            <w:jc w:val="center"/>
            <w:rPr>
              <w:sz w:val="28"/>
            </w:rPr>
          </w:pPr>
          <w:r>
            <w:rPr>
              <w:sz w:val="28"/>
            </w:rPr>
            <w:t>Учреждение образования «Белорусский государственный университет информатики и радиоэлектроники»</w:t>
          </w:r>
        </w:p>
        <w:p w14:paraId="7AE1B128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3F56546D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6DF1AE0A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6BAEAAAB" w14:textId="77777777" w:rsidR="003440D2" w:rsidRDefault="003440D2" w:rsidP="003440D2">
          <w:pPr>
            <w:jc w:val="both"/>
            <w:rPr>
              <w:sz w:val="28"/>
            </w:rPr>
          </w:pPr>
          <w:r>
            <w:rPr>
              <w:sz w:val="28"/>
            </w:rPr>
            <w:t>Факультет компьютерных систем и сетей</w:t>
          </w:r>
        </w:p>
        <w:p w14:paraId="26D657D6" w14:textId="77777777" w:rsidR="003440D2" w:rsidRDefault="003440D2" w:rsidP="003440D2">
          <w:pPr>
            <w:jc w:val="both"/>
            <w:rPr>
              <w:sz w:val="28"/>
            </w:rPr>
          </w:pPr>
        </w:p>
        <w:p w14:paraId="07F46E02" w14:textId="77777777" w:rsidR="003440D2" w:rsidRDefault="003440D2" w:rsidP="003440D2">
          <w:pPr>
            <w:jc w:val="both"/>
            <w:rPr>
              <w:sz w:val="28"/>
            </w:rPr>
          </w:pPr>
          <w:r>
            <w:rPr>
              <w:sz w:val="28"/>
            </w:rPr>
            <w:t>Кафедра программного обеспечения информационных технологий</w:t>
          </w:r>
        </w:p>
        <w:p w14:paraId="472CFE38" w14:textId="77777777" w:rsidR="003440D2" w:rsidRDefault="003440D2" w:rsidP="003440D2">
          <w:pPr>
            <w:jc w:val="both"/>
            <w:rPr>
              <w:sz w:val="28"/>
            </w:rPr>
          </w:pPr>
        </w:p>
        <w:p w14:paraId="24218CBA" w14:textId="77777777" w:rsidR="003440D2" w:rsidRDefault="003440D2" w:rsidP="003440D2">
          <w:pPr>
            <w:jc w:val="both"/>
            <w:rPr>
              <w:sz w:val="28"/>
            </w:rPr>
          </w:pPr>
          <w:r>
            <w:rPr>
              <w:sz w:val="28"/>
            </w:rPr>
            <w:t>Дисциплина: Основы алгоритмизации и программирования</w:t>
          </w:r>
        </w:p>
        <w:p w14:paraId="36208201" w14:textId="77777777" w:rsidR="003440D2" w:rsidRDefault="003440D2" w:rsidP="003440D2">
          <w:pPr>
            <w:ind w:firstLine="540"/>
            <w:jc w:val="both"/>
            <w:rPr>
              <w:b/>
              <w:sz w:val="28"/>
            </w:rPr>
          </w:pPr>
        </w:p>
        <w:p w14:paraId="18283051" w14:textId="77777777" w:rsidR="003440D2" w:rsidRDefault="003440D2" w:rsidP="003440D2">
          <w:pPr>
            <w:ind w:firstLine="540"/>
            <w:jc w:val="both"/>
            <w:rPr>
              <w:b/>
              <w:sz w:val="28"/>
            </w:rPr>
          </w:pPr>
        </w:p>
        <w:p w14:paraId="58D23FA2" w14:textId="77777777" w:rsidR="003440D2" w:rsidRDefault="003440D2" w:rsidP="003440D2">
          <w:pPr>
            <w:ind w:firstLine="540"/>
            <w:jc w:val="both"/>
            <w:rPr>
              <w:b/>
              <w:sz w:val="28"/>
            </w:rPr>
          </w:pPr>
        </w:p>
        <w:p w14:paraId="14E00A23" w14:textId="77777777" w:rsidR="003440D2" w:rsidRPr="00CD010A" w:rsidRDefault="003440D2" w:rsidP="003440D2">
          <w:pPr>
            <w:ind w:hanging="142"/>
            <w:jc w:val="center"/>
            <w:rPr>
              <w:sz w:val="28"/>
            </w:rPr>
          </w:pPr>
          <w:r>
            <w:rPr>
              <w:sz w:val="28"/>
            </w:rPr>
            <w:t>ПОЯСНИТЕЛЬНАЯ ЗАПИСКА</w:t>
          </w:r>
        </w:p>
        <w:p w14:paraId="71F1A3D9" w14:textId="77777777" w:rsidR="003440D2" w:rsidRDefault="003440D2" w:rsidP="003440D2">
          <w:pPr>
            <w:ind w:hanging="142"/>
            <w:jc w:val="center"/>
            <w:rPr>
              <w:sz w:val="28"/>
            </w:rPr>
          </w:pPr>
          <w:r>
            <w:rPr>
              <w:sz w:val="28"/>
            </w:rPr>
            <w:t>к курсовой работе</w:t>
          </w:r>
        </w:p>
        <w:p w14:paraId="5E27B271" w14:textId="77777777" w:rsidR="003440D2" w:rsidRDefault="003440D2" w:rsidP="003440D2">
          <w:pPr>
            <w:ind w:hanging="142"/>
            <w:jc w:val="center"/>
            <w:rPr>
              <w:sz w:val="28"/>
            </w:rPr>
          </w:pPr>
          <w:r>
            <w:rPr>
              <w:sz w:val="28"/>
            </w:rPr>
            <w:t>на тему</w:t>
          </w:r>
        </w:p>
        <w:p w14:paraId="33F58792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6D5EC2CE" w14:textId="77777777" w:rsidR="003440D2" w:rsidRPr="00ED28C3" w:rsidRDefault="003440D2" w:rsidP="003440D2">
          <w:pPr>
            <w:jc w:val="center"/>
            <w:rPr>
              <w:sz w:val="28"/>
            </w:rPr>
          </w:pPr>
          <w:r w:rsidRPr="00ED28C3">
            <w:rPr>
              <w:sz w:val="28"/>
            </w:rPr>
            <w:t>ПРОГРАММНОЕ СРЕДСТВО МОНИТОРИНГА И ОТОБРАЖЕНИЯ СЕТЕВОЙ СТРУКТУРЫ ОТГРУЗКИ ТОВАРОВ СО СКЛАДОВ В МАГАЗИНЫ</w:t>
          </w:r>
        </w:p>
        <w:p w14:paraId="67643FB6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0BED1218" w14:textId="77777777" w:rsidR="003440D2" w:rsidRDefault="003440D2" w:rsidP="003440D2">
          <w:pPr>
            <w:jc w:val="center"/>
            <w:rPr>
              <w:sz w:val="28"/>
            </w:rPr>
          </w:pPr>
          <w:r>
            <w:rPr>
              <w:sz w:val="28"/>
            </w:rPr>
            <w:t>БГУИР КР 6-05-0612-01 122</w:t>
          </w:r>
          <w:r w:rsidRPr="00ED28C3">
            <w:rPr>
              <w:sz w:val="28"/>
            </w:rPr>
            <w:t xml:space="preserve"> </w:t>
          </w:r>
          <w:r>
            <w:rPr>
              <w:sz w:val="28"/>
            </w:rPr>
            <w:t>ПЗ</w:t>
          </w:r>
        </w:p>
        <w:p w14:paraId="20DBE88E" w14:textId="77777777" w:rsidR="003440D2" w:rsidRDefault="003440D2" w:rsidP="003440D2">
          <w:pPr>
            <w:jc w:val="center"/>
            <w:rPr>
              <w:sz w:val="28"/>
            </w:rPr>
          </w:pPr>
        </w:p>
        <w:p w14:paraId="2F754E27" w14:textId="77777777" w:rsidR="003440D2" w:rsidRDefault="003440D2" w:rsidP="003440D2">
          <w:pPr>
            <w:jc w:val="center"/>
            <w:rPr>
              <w:sz w:val="28"/>
            </w:rPr>
          </w:pPr>
        </w:p>
        <w:p w14:paraId="4243FB58" w14:textId="77777777" w:rsidR="003440D2" w:rsidRDefault="003440D2" w:rsidP="003440D2">
          <w:pPr>
            <w:jc w:val="center"/>
            <w:rPr>
              <w:sz w:val="28"/>
            </w:rPr>
          </w:pPr>
        </w:p>
        <w:p w14:paraId="450E3C41" w14:textId="77777777" w:rsidR="003440D2" w:rsidRDefault="003440D2" w:rsidP="003440D2">
          <w:pPr>
            <w:jc w:val="center"/>
            <w:rPr>
              <w:sz w:val="28"/>
            </w:rPr>
          </w:pPr>
        </w:p>
        <w:p w14:paraId="4E2A68EC" w14:textId="77777777" w:rsidR="003440D2" w:rsidRDefault="003440D2" w:rsidP="003440D2">
          <w:pPr>
            <w:jc w:val="center"/>
            <w:rPr>
              <w:sz w:val="28"/>
            </w:rPr>
          </w:pPr>
        </w:p>
        <w:p w14:paraId="4C08015F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6A2978F8" w14:textId="77777777" w:rsidR="003440D2" w:rsidRDefault="003440D2" w:rsidP="003440D2">
          <w:pPr>
            <w:ind w:firstLine="540"/>
            <w:jc w:val="both"/>
            <w:rPr>
              <w:sz w:val="28"/>
            </w:rPr>
          </w:pPr>
        </w:p>
        <w:p w14:paraId="5412ABAB" w14:textId="77777777" w:rsidR="003440D2" w:rsidRPr="00ED28C3" w:rsidRDefault="003440D2" w:rsidP="003440D2">
          <w:pPr>
            <w:ind w:left="4500"/>
            <w:jc w:val="both"/>
            <w:rPr>
              <w:sz w:val="28"/>
            </w:rPr>
          </w:pPr>
          <w:proofErr w:type="gramStart"/>
          <w:r>
            <w:rPr>
              <w:sz w:val="28"/>
            </w:rPr>
            <w:t>Студент:  гр.</w:t>
          </w:r>
          <w:proofErr w:type="gramEnd"/>
          <w:r>
            <w:rPr>
              <w:sz w:val="28"/>
            </w:rPr>
            <w:t xml:space="preserve"> </w:t>
          </w:r>
          <w:r w:rsidRPr="00ED28C3">
            <w:rPr>
              <w:sz w:val="28"/>
            </w:rPr>
            <w:t>451001</w:t>
          </w:r>
          <w:r>
            <w:rPr>
              <w:sz w:val="28"/>
            </w:rPr>
            <w:t xml:space="preserve"> Соболь Н.Г.</w:t>
          </w:r>
        </w:p>
        <w:p w14:paraId="6B509656" w14:textId="77777777" w:rsidR="003440D2" w:rsidRDefault="003440D2" w:rsidP="003440D2">
          <w:pPr>
            <w:ind w:left="4500"/>
            <w:jc w:val="both"/>
            <w:rPr>
              <w:sz w:val="28"/>
            </w:rPr>
          </w:pPr>
        </w:p>
        <w:p w14:paraId="0DA44B92" w14:textId="77777777" w:rsidR="003440D2" w:rsidRDefault="003440D2" w:rsidP="003440D2">
          <w:pPr>
            <w:ind w:left="4500"/>
            <w:jc w:val="both"/>
            <w:rPr>
              <w:sz w:val="28"/>
            </w:rPr>
          </w:pPr>
        </w:p>
        <w:p w14:paraId="72F3C9EC" w14:textId="77777777" w:rsidR="003440D2" w:rsidRDefault="003440D2" w:rsidP="003440D2">
          <w:pPr>
            <w:ind w:left="4500"/>
            <w:jc w:val="both"/>
            <w:rPr>
              <w:sz w:val="28"/>
            </w:rPr>
          </w:pPr>
          <w:r>
            <w:rPr>
              <w:sz w:val="28"/>
            </w:rPr>
            <w:t xml:space="preserve">Руководитель: </w:t>
          </w:r>
        </w:p>
        <w:p w14:paraId="0D96512F" w14:textId="77777777" w:rsidR="003440D2" w:rsidRDefault="003440D2" w:rsidP="003440D2">
          <w:pPr>
            <w:ind w:left="4500"/>
            <w:jc w:val="both"/>
            <w:rPr>
              <w:sz w:val="28"/>
            </w:rPr>
          </w:pPr>
          <w:r w:rsidRPr="00ED28C3">
            <w:rPr>
              <w:sz w:val="28"/>
            </w:rPr>
            <w:t>асс. Фадеева Е.Е.</w:t>
          </w:r>
        </w:p>
        <w:p w14:paraId="5AB521A8" w14:textId="77777777" w:rsidR="003440D2" w:rsidRDefault="003440D2" w:rsidP="003440D2">
          <w:pPr>
            <w:ind w:left="4500"/>
            <w:jc w:val="both"/>
            <w:rPr>
              <w:sz w:val="28"/>
            </w:rPr>
          </w:pPr>
        </w:p>
        <w:p w14:paraId="71D922F6" w14:textId="77777777" w:rsidR="003440D2" w:rsidRDefault="003440D2" w:rsidP="003440D2">
          <w:pPr>
            <w:jc w:val="both"/>
            <w:rPr>
              <w:sz w:val="28"/>
            </w:rPr>
          </w:pPr>
        </w:p>
        <w:p w14:paraId="321F3E04" w14:textId="77777777" w:rsidR="003440D2" w:rsidRDefault="003440D2" w:rsidP="003440D2">
          <w:pPr>
            <w:jc w:val="both"/>
            <w:rPr>
              <w:sz w:val="28"/>
            </w:rPr>
          </w:pPr>
        </w:p>
        <w:p w14:paraId="739AE2A9" w14:textId="77777777" w:rsidR="003440D2" w:rsidRDefault="003440D2" w:rsidP="003440D2">
          <w:pPr>
            <w:jc w:val="both"/>
            <w:rPr>
              <w:sz w:val="28"/>
            </w:rPr>
          </w:pPr>
        </w:p>
        <w:p w14:paraId="17F66AFA" w14:textId="77777777" w:rsidR="003440D2" w:rsidRDefault="003440D2" w:rsidP="003440D2">
          <w:pPr>
            <w:jc w:val="both"/>
            <w:rPr>
              <w:sz w:val="28"/>
            </w:rPr>
          </w:pPr>
        </w:p>
        <w:p w14:paraId="6372BCC7" w14:textId="77777777" w:rsidR="003440D2" w:rsidRDefault="003440D2" w:rsidP="003440D2">
          <w:pPr>
            <w:jc w:val="both"/>
            <w:rPr>
              <w:sz w:val="28"/>
            </w:rPr>
          </w:pPr>
        </w:p>
        <w:p w14:paraId="43C114D4" w14:textId="77777777" w:rsidR="003440D2" w:rsidRDefault="003440D2" w:rsidP="003440D2">
          <w:pPr>
            <w:jc w:val="both"/>
            <w:rPr>
              <w:sz w:val="28"/>
            </w:rPr>
          </w:pPr>
        </w:p>
        <w:p w14:paraId="6148F07D" w14:textId="77777777" w:rsidR="003440D2" w:rsidRDefault="003440D2" w:rsidP="003440D2">
          <w:pPr>
            <w:jc w:val="center"/>
            <w:rPr>
              <w:b/>
              <w:sz w:val="28"/>
              <w:szCs w:val="28"/>
            </w:rPr>
          </w:pPr>
          <w:r>
            <w:rPr>
              <w:sz w:val="28"/>
            </w:rPr>
            <w:t>Минск 2025</w:t>
          </w:r>
          <w:r>
            <w:rPr>
              <w:b/>
              <w:sz w:val="28"/>
              <w:szCs w:val="28"/>
            </w:rPr>
            <w:br w:type="page"/>
          </w:r>
        </w:p>
      </w:sdtContent>
    </w:sdt>
    <w:p w14:paraId="463EE5B1" w14:textId="77777777" w:rsidR="003440D2" w:rsidRPr="00583141" w:rsidRDefault="003440D2" w:rsidP="003440D2">
      <w:pPr>
        <w:pStyle w:val="a3"/>
        <w:numPr>
          <w:ilvl w:val="0"/>
          <w:numId w:val="9"/>
        </w:numPr>
        <w:spacing w:line="360" w:lineRule="exact"/>
        <w:ind w:right="57"/>
        <w:rPr>
          <w:sz w:val="28"/>
          <w:szCs w:val="28"/>
        </w:rPr>
      </w:pPr>
      <w:r w:rsidRPr="00495BEC">
        <w:rPr>
          <w:b/>
          <w:sz w:val="28"/>
          <w:szCs w:val="28"/>
        </w:rPr>
        <w:lastRenderedPageBreak/>
        <w:t>Анализ прототипов, литературных источников и</w:t>
      </w:r>
      <w:r>
        <w:rPr>
          <w:b/>
          <w:sz w:val="28"/>
          <w:szCs w:val="28"/>
        </w:rPr>
        <w:t xml:space="preserve"> </w:t>
      </w:r>
      <w:r w:rsidRPr="00495BEC">
        <w:rPr>
          <w:b/>
          <w:sz w:val="28"/>
          <w:szCs w:val="28"/>
        </w:rPr>
        <w:t>формирование требований к проектируемому программному средству</w:t>
      </w:r>
    </w:p>
    <w:p w14:paraId="75FEA1EC" w14:textId="77777777" w:rsidR="003440D2" w:rsidRDefault="003440D2" w:rsidP="003440D2">
      <w:pPr>
        <w:spacing w:line="360" w:lineRule="exact"/>
        <w:ind w:right="57"/>
        <w:rPr>
          <w:sz w:val="28"/>
          <w:szCs w:val="28"/>
        </w:rPr>
      </w:pPr>
    </w:p>
    <w:p w14:paraId="4496C6C8" w14:textId="77777777" w:rsidR="003440D2" w:rsidRPr="00931B85" w:rsidRDefault="003440D2" w:rsidP="003440D2">
      <w:pPr>
        <w:pStyle w:val="a3"/>
        <w:numPr>
          <w:ilvl w:val="1"/>
          <w:numId w:val="10"/>
        </w:numPr>
        <w:spacing w:line="360" w:lineRule="exact"/>
        <w:ind w:right="57"/>
        <w:rPr>
          <w:b/>
          <w:bCs/>
          <w:sz w:val="28"/>
          <w:szCs w:val="28"/>
        </w:rPr>
      </w:pPr>
      <w:r w:rsidRPr="00931B85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</w:t>
      </w:r>
      <w:r w:rsidRPr="00931B85">
        <w:rPr>
          <w:b/>
          <w:bCs/>
          <w:sz w:val="28"/>
          <w:szCs w:val="28"/>
        </w:rPr>
        <w:t>бзор литературы</w:t>
      </w:r>
    </w:p>
    <w:p w14:paraId="6754BDCC" w14:textId="77777777" w:rsidR="003440D2" w:rsidRDefault="003440D2" w:rsidP="003440D2">
      <w:pPr>
        <w:pStyle w:val="a3"/>
        <w:spacing w:line="360" w:lineRule="exact"/>
        <w:ind w:left="1069" w:right="57"/>
        <w:rPr>
          <w:sz w:val="28"/>
          <w:szCs w:val="28"/>
        </w:rPr>
      </w:pPr>
    </w:p>
    <w:p w14:paraId="39021E77" w14:textId="77777777" w:rsidR="003440D2" w:rsidRDefault="003440D2" w:rsidP="003440D2">
      <w:pPr>
        <w:pStyle w:val="a3"/>
        <w:spacing w:line="360" w:lineRule="exact"/>
        <w:ind w:left="0" w:right="57" w:firstLine="709"/>
        <w:jc w:val="both"/>
        <w:rPr>
          <w:rStyle w:val="a4"/>
          <w:sz w:val="28"/>
          <w:szCs w:val="28"/>
        </w:rPr>
      </w:pPr>
      <w:r w:rsidRPr="00920064">
        <w:rPr>
          <w:b/>
          <w:bCs/>
          <w:sz w:val="28"/>
          <w:szCs w:val="28"/>
        </w:rPr>
        <w:t>1.1.1</w:t>
      </w:r>
      <w:r>
        <w:rPr>
          <w:sz w:val="28"/>
          <w:szCs w:val="28"/>
        </w:rPr>
        <w:t xml:space="preserve"> </w:t>
      </w:r>
      <w:r w:rsidRPr="008C5F10">
        <w:rPr>
          <w:sz w:val="28"/>
          <w:szCs w:val="28"/>
        </w:rPr>
        <w:t xml:space="preserve">[1] </w:t>
      </w:r>
      <w:proofErr w:type="spellStart"/>
      <w:r w:rsidRPr="008C5F10">
        <w:rPr>
          <w:sz w:val="28"/>
          <w:szCs w:val="28"/>
        </w:rPr>
        <w:t>algorithmica</w:t>
      </w:r>
      <w:proofErr w:type="spellEnd"/>
      <w:r w:rsidRPr="008C5F10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онный ресурс</w:t>
      </w:r>
      <w:r w:rsidRPr="008C5F10">
        <w:rPr>
          <w:sz w:val="28"/>
          <w:szCs w:val="28"/>
        </w:rPr>
        <w:t>]</w:t>
      </w:r>
      <w:r>
        <w:rPr>
          <w:sz w:val="28"/>
          <w:szCs w:val="28"/>
        </w:rPr>
        <w:t>. – Режим доступа</w:t>
      </w:r>
      <w:r w:rsidRPr="008C5F10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hyperlink r:id="rId6" w:history="1">
        <w:r w:rsidRPr="000D2147">
          <w:rPr>
            <w:rStyle w:val="a4"/>
            <w:sz w:val="28"/>
            <w:szCs w:val="28"/>
          </w:rPr>
          <w:t>https://ru.algorithmica.org/</w:t>
        </w:r>
      </w:hyperlink>
    </w:p>
    <w:p w14:paraId="21578F87" w14:textId="77777777" w:rsidR="003440D2" w:rsidRPr="009D4156" w:rsidRDefault="003440D2" w:rsidP="003440D2">
      <w:pPr>
        <w:pStyle w:val="a3"/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2 </w:t>
      </w:r>
      <w:r w:rsidRPr="009D4156">
        <w:rPr>
          <w:sz w:val="28"/>
          <w:szCs w:val="28"/>
        </w:rPr>
        <w:t xml:space="preserve">[2] </w:t>
      </w:r>
      <w:r>
        <w:rPr>
          <w:sz w:val="28"/>
          <w:szCs w:val="28"/>
          <w:lang w:val="en-US"/>
        </w:rPr>
        <w:t>e</w:t>
      </w:r>
      <w:r w:rsidRPr="009D4156"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maxx</w:t>
      </w:r>
      <w:proofErr w:type="spellEnd"/>
      <w:r w:rsidRPr="009D4156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онный ресурс</w:t>
      </w:r>
      <w:r w:rsidRPr="009D4156">
        <w:rPr>
          <w:sz w:val="28"/>
          <w:szCs w:val="28"/>
        </w:rPr>
        <w:t xml:space="preserve">]. – </w:t>
      </w:r>
      <w:r>
        <w:rPr>
          <w:sz w:val="28"/>
          <w:szCs w:val="28"/>
        </w:rPr>
        <w:t>Режим доступа</w:t>
      </w:r>
      <w:r w:rsidRPr="009D4156">
        <w:rPr>
          <w:sz w:val="28"/>
          <w:szCs w:val="28"/>
        </w:rPr>
        <w:t xml:space="preserve">: </w:t>
      </w:r>
      <w:hyperlink r:id="rId7" w:history="1">
        <w:r w:rsidRPr="00C74F01">
          <w:rPr>
            <w:rStyle w:val="a4"/>
            <w:sz w:val="28"/>
            <w:szCs w:val="28"/>
          </w:rPr>
          <w:t>http://e-maxx.ru/algo</w:t>
        </w:r>
      </w:hyperlink>
    </w:p>
    <w:p w14:paraId="3729EEC8" w14:textId="0235C3CE" w:rsidR="003440D2" w:rsidRDefault="003440D2" w:rsidP="003440D2">
      <w:pPr>
        <w:pStyle w:val="a3"/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подробно описываются различные алгоритмы, в том числе алгоритмы хеширования и построения </w:t>
      </w:r>
      <w:r>
        <w:rPr>
          <w:sz w:val="28"/>
          <w:szCs w:val="28"/>
        </w:rPr>
        <w:t>д</w:t>
      </w:r>
      <w:r>
        <w:rPr>
          <w:sz w:val="28"/>
          <w:szCs w:val="28"/>
        </w:rPr>
        <w:t>екартового дерева.</w:t>
      </w:r>
    </w:p>
    <w:p w14:paraId="5EBA4619" w14:textId="77777777" w:rsidR="003440D2" w:rsidRDefault="003440D2" w:rsidP="003440D2">
      <w:pPr>
        <w:pStyle w:val="a3"/>
        <w:spacing w:line="360" w:lineRule="exact"/>
        <w:ind w:left="1069" w:right="57"/>
        <w:rPr>
          <w:sz w:val="28"/>
          <w:szCs w:val="28"/>
        </w:rPr>
      </w:pPr>
    </w:p>
    <w:p w14:paraId="2B2005F3" w14:textId="77777777" w:rsidR="003440D2" w:rsidRDefault="003440D2" w:rsidP="003440D2">
      <w:pPr>
        <w:spacing w:line="360" w:lineRule="exact"/>
        <w:ind w:right="57"/>
        <w:rPr>
          <w:sz w:val="28"/>
          <w:szCs w:val="28"/>
        </w:rPr>
      </w:pPr>
      <w:r w:rsidRPr="00920064">
        <w:rPr>
          <w:b/>
          <w:bCs/>
          <w:sz w:val="28"/>
          <w:szCs w:val="28"/>
        </w:rPr>
        <w:tab/>
        <w:t>1.1.</w:t>
      </w:r>
      <w:r>
        <w:rPr>
          <w:b/>
          <w:bCs/>
          <w:sz w:val="28"/>
          <w:szCs w:val="28"/>
        </w:rPr>
        <w:t xml:space="preserve">3 </w:t>
      </w:r>
      <w:r w:rsidRPr="00920064">
        <w:rPr>
          <w:sz w:val="28"/>
          <w:szCs w:val="28"/>
        </w:rPr>
        <w:t>[</w:t>
      </w:r>
      <w:r w:rsidRPr="009D4156">
        <w:rPr>
          <w:sz w:val="28"/>
          <w:szCs w:val="28"/>
        </w:rPr>
        <w:t>3</w:t>
      </w:r>
      <w:r w:rsidRPr="00920064">
        <w:rPr>
          <w:sz w:val="28"/>
          <w:szCs w:val="28"/>
        </w:rPr>
        <w:t xml:space="preserve">] </w:t>
      </w:r>
      <w:proofErr w:type="spellStart"/>
      <w:proofErr w:type="gramStart"/>
      <w:r w:rsidRPr="00920064">
        <w:rPr>
          <w:sz w:val="28"/>
          <w:szCs w:val="28"/>
          <w:lang w:val="en-US"/>
        </w:rPr>
        <w:t>docwiki</w:t>
      </w:r>
      <w:proofErr w:type="spellEnd"/>
      <w:r w:rsidRPr="00920064">
        <w:rPr>
          <w:sz w:val="28"/>
          <w:szCs w:val="28"/>
        </w:rPr>
        <w:t>.</w:t>
      </w:r>
      <w:r w:rsidRPr="00920064">
        <w:rPr>
          <w:sz w:val="28"/>
          <w:szCs w:val="28"/>
          <w:lang w:val="en-US"/>
        </w:rPr>
        <w:t>embarcadero</w:t>
      </w:r>
      <w:proofErr w:type="gramEnd"/>
      <w:r>
        <w:rPr>
          <w:sz w:val="28"/>
          <w:szCs w:val="28"/>
        </w:rPr>
        <w:t xml:space="preserve"> </w:t>
      </w:r>
      <w:r w:rsidRPr="00920064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920064">
        <w:rPr>
          <w:sz w:val="28"/>
          <w:szCs w:val="28"/>
        </w:rPr>
        <w:t>]</w:t>
      </w:r>
      <w:r>
        <w:rPr>
          <w:sz w:val="28"/>
          <w:szCs w:val="28"/>
        </w:rPr>
        <w:t>. – Режим доступа</w:t>
      </w:r>
      <w:r w:rsidRPr="00920064">
        <w:rPr>
          <w:sz w:val="28"/>
          <w:szCs w:val="28"/>
        </w:rPr>
        <w:t xml:space="preserve">: </w:t>
      </w:r>
      <w:hyperlink r:id="rId8" w:history="1">
        <w:r w:rsidRPr="000D2147">
          <w:rPr>
            <w:rStyle w:val="a4"/>
            <w:sz w:val="28"/>
            <w:szCs w:val="28"/>
          </w:rPr>
          <w:t>https://docwiki.embarcadero.com/</w:t>
        </w:r>
      </w:hyperlink>
    </w:p>
    <w:p w14:paraId="0690FF17" w14:textId="77777777" w:rsidR="003440D2" w:rsidRPr="00B327A3" w:rsidRDefault="003440D2" w:rsidP="003440D2">
      <w:pPr>
        <w:spacing w:line="360" w:lineRule="exact"/>
        <w:ind w:right="57"/>
        <w:rPr>
          <w:sz w:val="28"/>
          <w:szCs w:val="28"/>
        </w:rPr>
      </w:pPr>
      <w:r>
        <w:rPr>
          <w:sz w:val="28"/>
          <w:szCs w:val="28"/>
        </w:rPr>
        <w:tab/>
        <w:t xml:space="preserve">Подробное описание работы с </w:t>
      </w:r>
      <w:proofErr w:type="spellStart"/>
      <w:r>
        <w:rPr>
          <w:sz w:val="28"/>
          <w:szCs w:val="28"/>
          <w:lang w:val="en-US"/>
        </w:rPr>
        <w:t>delphi</w:t>
      </w:r>
      <w:proofErr w:type="spellEnd"/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RAD</w:t>
      </w:r>
      <w:r w:rsidRPr="009200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920064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окументация по процедурам и функциям в языке </w:t>
      </w:r>
      <w:proofErr w:type="spellStart"/>
      <w:r>
        <w:rPr>
          <w:sz w:val="28"/>
          <w:szCs w:val="28"/>
          <w:lang w:val="en-US"/>
        </w:rPr>
        <w:t>delphi</w:t>
      </w:r>
      <w:proofErr w:type="spellEnd"/>
      <w:r w:rsidRPr="00920064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одробное описание создания оконных приложений при помощи </w:t>
      </w:r>
      <w:r>
        <w:rPr>
          <w:sz w:val="28"/>
          <w:szCs w:val="28"/>
          <w:lang w:val="en-US"/>
        </w:rPr>
        <w:t>RAD</w:t>
      </w:r>
      <w:r w:rsidRPr="00B327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B327A3">
        <w:rPr>
          <w:sz w:val="28"/>
          <w:szCs w:val="28"/>
        </w:rPr>
        <w:t>.</w:t>
      </w:r>
    </w:p>
    <w:p w14:paraId="0396D799" w14:textId="77777777" w:rsidR="003440D2" w:rsidRDefault="003440D2" w:rsidP="003440D2">
      <w:pPr>
        <w:spacing w:line="360" w:lineRule="exact"/>
        <w:ind w:right="57"/>
        <w:rPr>
          <w:sz w:val="28"/>
          <w:szCs w:val="28"/>
        </w:rPr>
      </w:pPr>
    </w:p>
    <w:p w14:paraId="4CD9AB93" w14:textId="77777777" w:rsidR="003440D2" w:rsidRPr="00840556" w:rsidRDefault="003440D2" w:rsidP="003440D2">
      <w:pPr>
        <w:spacing w:line="360" w:lineRule="exact"/>
        <w:ind w:right="57"/>
        <w:rPr>
          <w:b/>
          <w:bCs/>
          <w:sz w:val="28"/>
          <w:szCs w:val="28"/>
        </w:rPr>
      </w:pPr>
      <w:r>
        <w:rPr>
          <w:sz w:val="28"/>
          <w:szCs w:val="28"/>
        </w:rPr>
        <w:tab/>
      </w:r>
      <w:r w:rsidRPr="00920064">
        <w:rPr>
          <w:b/>
          <w:bCs/>
          <w:sz w:val="28"/>
          <w:szCs w:val="28"/>
        </w:rPr>
        <w:t>1.1.</w:t>
      </w:r>
      <w:r>
        <w:rPr>
          <w:b/>
          <w:bCs/>
          <w:sz w:val="28"/>
          <w:szCs w:val="28"/>
        </w:rPr>
        <w:t xml:space="preserve">4 </w:t>
      </w:r>
      <w:r w:rsidRPr="00840556">
        <w:rPr>
          <w:sz w:val="28"/>
          <w:szCs w:val="28"/>
        </w:rPr>
        <w:t>[</w:t>
      </w:r>
      <w:r w:rsidRPr="009D4156">
        <w:rPr>
          <w:sz w:val="28"/>
          <w:szCs w:val="28"/>
        </w:rPr>
        <w:t>4</w:t>
      </w:r>
      <w:r w:rsidRPr="00840556">
        <w:rPr>
          <w:sz w:val="28"/>
          <w:szCs w:val="28"/>
        </w:rPr>
        <w:t xml:space="preserve">] </w:t>
      </w:r>
      <w:proofErr w:type="spellStart"/>
      <w:r>
        <w:rPr>
          <w:sz w:val="28"/>
          <w:szCs w:val="28"/>
        </w:rPr>
        <w:t>Гаджинский</w:t>
      </w:r>
      <w:proofErr w:type="spellEnd"/>
      <w:r>
        <w:rPr>
          <w:sz w:val="28"/>
          <w:szCs w:val="28"/>
        </w:rPr>
        <w:t>, А. М. Логистика. Учебник – Режим доступа</w:t>
      </w:r>
      <w:r w:rsidRPr="00840556">
        <w:rPr>
          <w:sz w:val="28"/>
          <w:szCs w:val="28"/>
        </w:rPr>
        <w:t xml:space="preserve">: </w:t>
      </w:r>
      <w:hyperlink r:id="rId9" w:history="1">
        <w:r w:rsidRPr="000D2147">
          <w:rPr>
            <w:rStyle w:val="a4"/>
            <w:sz w:val="28"/>
            <w:szCs w:val="28"/>
            <w:lang w:val="en-US"/>
          </w:rPr>
          <w:t>https</w:t>
        </w:r>
        <w:r w:rsidRPr="000D2147">
          <w:rPr>
            <w:rStyle w:val="a4"/>
            <w:sz w:val="28"/>
            <w:szCs w:val="28"/>
          </w:rPr>
          <w:t>://</w:t>
        </w:r>
        <w:r w:rsidRPr="000D2147">
          <w:rPr>
            <w:rStyle w:val="a4"/>
            <w:sz w:val="28"/>
            <w:szCs w:val="28"/>
            <w:lang w:val="en-US"/>
          </w:rPr>
          <w:t>www</w:t>
        </w:r>
        <w:r w:rsidRPr="000D2147">
          <w:rPr>
            <w:rStyle w:val="a4"/>
            <w:sz w:val="28"/>
            <w:szCs w:val="28"/>
          </w:rPr>
          <w:t>.</w:t>
        </w:r>
        <w:proofErr w:type="spellStart"/>
        <w:r w:rsidRPr="000D2147">
          <w:rPr>
            <w:rStyle w:val="a4"/>
            <w:sz w:val="28"/>
            <w:szCs w:val="28"/>
            <w:lang w:val="en-US"/>
          </w:rPr>
          <w:t>booksite</w:t>
        </w:r>
        <w:proofErr w:type="spellEnd"/>
        <w:r w:rsidRPr="000D2147">
          <w:rPr>
            <w:rStyle w:val="a4"/>
            <w:sz w:val="28"/>
            <w:szCs w:val="28"/>
          </w:rPr>
          <w:t>.</w:t>
        </w:r>
        <w:proofErr w:type="spellStart"/>
        <w:r w:rsidRPr="000D2147">
          <w:rPr>
            <w:rStyle w:val="a4"/>
            <w:sz w:val="28"/>
            <w:szCs w:val="28"/>
            <w:lang w:val="en-US"/>
          </w:rPr>
          <w:t>ru</w:t>
        </w:r>
        <w:proofErr w:type="spellEnd"/>
        <w:r w:rsidRPr="000D2147">
          <w:rPr>
            <w:rStyle w:val="a4"/>
            <w:sz w:val="28"/>
            <w:szCs w:val="28"/>
          </w:rPr>
          <w:t>/</w:t>
        </w:r>
        <w:proofErr w:type="spellStart"/>
        <w:r w:rsidRPr="000D2147">
          <w:rPr>
            <w:rStyle w:val="a4"/>
            <w:sz w:val="28"/>
            <w:szCs w:val="28"/>
            <w:lang w:val="en-US"/>
          </w:rPr>
          <w:t>fulltext</w:t>
        </w:r>
        <w:proofErr w:type="spellEnd"/>
        <w:r w:rsidRPr="000D2147">
          <w:rPr>
            <w:rStyle w:val="a4"/>
            <w:sz w:val="28"/>
            <w:szCs w:val="28"/>
          </w:rPr>
          <w:t>/</w:t>
        </w:r>
        <w:proofErr w:type="spellStart"/>
        <w:r w:rsidRPr="000D2147">
          <w:rPr>
            <w:rStyle w:val="a4"/>
            <w:sz w:val="28"/>
            <w:szCs w:val="28"/>
            <w:lang w:val="en-US"/>
          </w:rPr>
          <w:t>logist</w:t>
        </w:r>
        <w:proofErr w:type="spellEnd"/>
        <w:r w:rsidRPr="000D2147">
          <w:rPr>
            <w:rStyle w:val="a4"/>
            <w:sz w:val="28"/>
            <w:szCs w:val="28"/>
          </w:rPr>
          <w:t>/</w:t>
        </w:r>
        <w:r w:rsidRPr="000D2147">
          <w:rPr>
            <w:rStyle w:val="a4"/>
            <w:sz w:val="28"/>
            <w:szCs w:val="28"/>
            <w:lang w:val="en-US"/>
          </w:rPr>
          <w:t>text</w:t>
        </w:r>
        <w:r w:rsidRPr="000D2147">
          <w:rPr>
            <w:rStyle w:val="a4"/>
            <w:sz w:val="28"/>
            <w:szCs w:val="28"/>
          </w:rPr>
          <w:t>.</w:t>
        </w:r>
        <w:r w:rsidRPr="000D2147">
          <w:rPr>
            <w:rStyle w:val="a4"/>
            <w:sz w:val="28"/>
            <w:szCs w:val="28"/>
            <w:lang w:val="en-US"/>
          </w:rPr>
          <w:t>pdf</w:t>
        </w:r>
      </w:hyperlink>
      <w:r w:rsidRPr="00840556">
        <w:rPr>
          <w:sz w:val="28"/>
          <w:szCs w:val="28"/>
        </w:rPr>
        <w:t xml:space="preserve"> </w:t>
      </w:r>
    </w:p>
    <w:p w14:paraId="5597F992" w14:textId="77777777" w:rsidR="003440D2" w:rsidRDefault="003440D2" w:rsidP="003440D2">
      <w:pPr>
        <w:pStyle w:val="a3"/>
        <w:spacing w:line="360" w:lineRule="exact"/>
        <w:ind w:left="0" w:right="57" w:firstLine="709"/>
        <w:rPr>
          <w:sz w:val="28"/>
          <w:szCs w:val="28"/>
        </w:rPr>
      </w:pPr>
      <w:r>
        <w:rPr>
          <w:sz w:val="28"/>
          <w:szCs w:val="28"/>
        </w:rPr>
        <w:t>В учебнике собрата теория по логистике, которую можно применить в программном средстве.</w:t>
      </w:r>
    </w:p>
    <w:p w14:paraId="424E47B5" w14:textId="77777777" w:rsidR="003440D2" w:rsidRPr="00931B85" w:rsidRDefault="003440D2" w:rsidP="003440D2">
      <w:pPr>
        <w:pStyle w:val="a3"/>
        <w:spacing w:line="360" w:lineRule="exact"/>
        <w:ind w:left="1069" w:right="57"/>
        <w:rPr>
          <w:sz w:val="28"/>
          <w:szCs w:val="28"/>
        </w:rPr>
      </w:pPr>
    </w:p>
    <w:p w14:paraId="5021B349" w14:textId="77777777" w:rsidR="003440D2" w:rsidRPr="00931B85" w:rsidRDefault="003440D2" w:rsidP="003440D2">
      <w:pPr>
        <w:pStyle w:val="a3"/>
        <w:numPr>
          <w:ilvl w:val="1"/>
          <w:numId w:val="10"/>
        </w:numPr>
        <w:spacing w:line="360" w:lineRule="exact"/>
        <w:ind w:right="57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Pr="00931B85">
        <w:rPr>
          <w:b/>
          <w:bCs/>
          <w:sz w:val="28"/>
          <w:szCs w:val="28"/>
        </w:rPr>
        <w:t>Примеры решения аналогичных задач</w:t>
      </w:r>
    </w:p>
    <w:p w14:paraId="37E7CAC4" w14:textId="77777777" w:rsidR="003440D2" w:rsidRPr="00583141" w:rsidRDefault="003440D2" w:rsidP="003440D2">
      <w:pPr>
        <w:pStyle w:val="a3"/>
        <w:spacing w:line="360" w:lineRule="exact"/>
        <w:ind w:left="1129" w:right="57"/>
        <w:rPr>
          <w:b/>
          <w:bCs/>
          <w:sz w:val="28"/>
          <w:szCs w:val="28"/>
        </w:rPr>
      </w:pPr>
    </w:p>
    <w:p w14:paraId="525A9379" w14:textId="77777777" w:rsidR="003440D2" w:rsidRPr="00931B85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Рассмотрим уже существующие программные средства, решающие задачу мониторинга и отображения сетевой структуры отгрузки товаров со складов в магазины</w:t>
      </w:r>
      <w:r w:rsidRPr="00931B85">
        <w:rPr>
          <w:sz w:val="28"/>
          <w:szCs w:val="28"/>
        </w:rPr>
        <w:t>:</w:t>
      </w:r>
    </w:p>
    <w:p w14:paraId="77D873BA" w14:textId="77777777" w:rsidR="003440D2" w:rsidRPr="00931B85" w:rsidRDefault="003440D2" w:rsidP="003440D2">
      <w:pPr>
        <w:pStyle w:val="a3"/>
        <w:numPr>
          <w:ilvl w:val="0"/>
          <w:numId w:val="13"/>
        </w:numPr>
        <w:spacing w:line="360" w:lineRule="exact"/>
        <w:ind w:right="57"/>
        <w:jc w:val="both"/>
        <w:rPr>
          <w:sz w:val="28"/>
          <w:szCs w:val="28"/>
        </w:rPr>
      </w:pPr>
      <w:proofErr w:type="spellStart"/>
      <w:r w:rsidRPr="00931B85">
        <w:rPr>
          <w:sz w:val="28"/>
          <w:szCs w:val="28"/>
        </w:rPr>
        <w:t>Zabbix</w:t>
      </w:r>
      <w:proofErr w:type="spellEnd"/>
      <w:r w:rsidRPr="00931B85">
        <w:rPr>
          <w:sz w:val="28"/>
          <w:szCs w:val="28"/>
        </w:rPr>
        <w:t xml:space="preserve"> </w:t>
      </w:r>
    </w:p>
    <w:p w14:paraId="45DCA08E" w14:textId="77777777" w:rsidR="003440D2" w:rsidRPr="00495BEC" w:rsidRDefault="003440D2" w:rsidP="003440D2">
      <w:pPr>
        <w:spacing w:line="360" w:lineRule="exact"/>
        <w:ind w:left="361" w:right="-1" w:firstLine="708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Достоинства: </w:t>
      </w:r>
    </w:p>
    <w:p w14:paraId="3C083656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Бесплатное программное обеспечение</w:t>
      </w:r>
      <w:r w:rsidRPr="00956664">
        <w:rPr>
          <w:sz w:val="28"/>
          <w:szCs w:val="28"/>
        </w:rPr>
        <w:t>;</w:t>
      </w:r>
    </w:p>
    <w:p w14:paraId="22195769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Мощные возможности мониторинга и уведомлений</w:t>
      </w:r>
      <w:r w:rsidRPr="00956664">
        <w:rPr>
          <w:sz w:val="28"/>
          <w:szCs w:val="28"/>
        </w:rPr>
        <w:t>;</w:t>
      </w:r>
    </w:p>
    <w:p w14:paraId="413B2CA3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В) </w:t>
      </w:r>
      <w:r w:rsidRPr="00495BEC">
        <w:rPr>
          <w:sz w:val="28"/>
          <w:szCs w:val="28"/>
        </w:rPr>
        <w:t>Есть API</w:t>
      </w:r>
      <w:r w:rsidRPr="00956664">
        <w:rPr>
          <w:sz w:val="28"/>
          <w:szCs w:val="28"/>
        </w:rPr>
        <w:t>;</w:t>
      </w:r>
    </w:p>
    <w:p w14:paraId="162C4CB9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Г) </w:t>
      </w:r>
      <w:r w:rsidRPr="00495BEC">
        <w:rPr>
          <w:sz w:val="28"/>
          <w:szCs w:val="28"/>
        </w:rPr>
        <w:t>Гибкая настройка</w:t>
      </w:r>
      <w:r w:rsidRPr="00956664">
        <w:rPr>
          <w:sz w:val="28"/>
          <w:szCs w:val="28"/>
        </w:rPr>
        <w:t>.</w:t>
      </w:r>
    </w:p>
    <w:p w14:paraId="3C881113" w14:textId="77777777" w:rsidR="003440D2" w:rsidRPr="00495BEC" w:rsidRDefault="003440D2" w:rsidP="003440D2">
      <w:pPr>
        <w:spacing w:line="360" w:lineRule="exact"/>
        <w:ind w:left="993" w:right="57" w:firstLine="141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:</w:t>
      </w:r>
    </w:p>
    <w:p w14:paraId="4B03E4C3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Высокий порог входа</w:t>
      </w:r>
      <w:r w:rsidRPr="00956664">
        <w:rPr>
          <w:sz w:val="28"/>
          <w:szCs w:val="28"/>
        </w:rPr>
        <w:t>;</w:t>
      </w:r>
    </w:p>
    <w:p w14:paraId="6F6BE507" w14:textId="77777777" w:rsidR="003440D2" w:rsidRPr="009200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Требуется тяж</w:t>
      </w:r>
      <w:r>
        <w:rPr>
          <w:sz w:val="28"/>
          <w:szCs w:val="28"/>
        </w:rPr>
        <w:t>ё</w:t>
      </w:r>
      <w:r w:rsidRPr="00495BEC">
        <w:rPr>
          <w:sz w:val="28"/>
          <w:szCs w:val="28"/>
        </w:rPr>
        <w:t>л</w:t>
      </w:r>
      <w:r>
        <w:rPr>
          <w:sz w:val="28"/>
          <w:szCs w:val="28"/>
        </w:rPr>
        <w:t>а</w:t>
      </w:r>
      <w:r w:rsidRPr="00495BEC">
        <w:rPr>
          <w:sz w:val="28"/>
          <w:szCs w:val="28"/>
        </w:rPr>
        <w:t>я настройка</w:t>
      </w:r>
      <w:r w:rsidRPr="00920064">
        <w:rPr>
          <w:sz w:val="28"/>
          <w:szCs w:val="28"/>
        </w:rPr>
        <w:t>.</w:t>
      </w:r>
    </w:p>
    <w:p w14:paraId="193E35BB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proofErr w:type="spellStart"/>
      <w:r w:rsidRPr="00495BEC">
        <w:rPr>
          <w:sz w:val="28"/>
          <w:szCs w:val="28"/>
        </w:rPr>
        <w:t>Nagios</w:t>
      </w:r>
      <w:proofErr w:type="spellEnd"/>
      <w:r w:rsidRPr="00495BEC">
        <w:rPr>
          <w:sz w:val="28"/>
          <w:szCs w:val="28"/>
        </w:rPr>
        <w:t xml:space="preserve"> </w:t>
      </w:r>
    </w:p>
    <w:p w14:paraId="02A007E7" w14:textId="77777777" w:rsidR="003440D2" w:rsidRPr="00495BEC" w:rsidRDefault="003440D2" w:rsidP="003440D2">
      <w:pPr>
        <w:spacing w:line="360" w:lineRule="exact"/>
        <w:ind w:left="707" w:right="57" w:firstLine="286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Достоинства: </w:t>
      </w:r>
    </w:p>
    <w:p w14:paraId="505BC889" w14:textId="77777777" w:rsid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 xml:space="preserve">Высокая гибкость и </w:t>
      </w:r>
      <w:proofErr w:type="spellStart"/>
      <w:r w:rsidRPr="00495BEC">
        <w:rPr>
          <w:sz w:val="28"/>
          <w:szCs w:val="28"/>
        </w:rPr>
        <w:t>настраиваемость</w:t>
      </w:r>
      <w:proofErr w:type="spellEnd"/>
      <w:r w:rsidRPr="00956664">
        <w:rPr>
          <w:sz w:val="28"/>
          <w:szCs w:val="28"/>
        </w:rPr>
        <w:t>;</w:t>
      </w:r>
    </w:p>
    <w:p w14:paraId="6C2922A2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lastRenderedPageBreak/>
        <w:tab/>
      </w:r>
      <w:r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Множество плагинов</w:t>
      </w:r>
      <w:r w:rsidRPr="00956664">
        <w:rPr>
          <w:sz w:val="28"/>
          <w:szCs w:val="28"/>
        </w:rPr>
        <w:t>.</w:t>
      </w:r>
    </w:p>
    <w:p w14:paraId="0122A328" w14:textId="77777777" w:rsidR="003440D2" w:rsidRPr="00956664" w:rsidRDefault="003440D2" w:rsidP="003440D2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</w:t>
      </w:r>
      <w:r w:rsidRPr="00956664">
        <w:rPr>
          <w:sz w:val="28"/>
          <w:szCs w:val="28"/>
        </w:rPr>
        <w:t>:</w:t>
      </w:r>
    </w:p>
    <w:p w14:paraId="28D9E437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Сложная настройка и управление</w:t>
      </w:r>
      <w:r w:rsidRPr="00956664">
        <w:rPr>
          <w:sz w:val="28"/>
          <w:szCs w:val="28"/>
        </w:rPr>
        <w:t>.</w:t>
      </w:r>
    </w:p>
    <w:p w14:paraId="4A14CBAD" w14:textId="77777777" w:rsidR="003440D2" w:rsidRPr="00931B85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Pr="00495BEC">
        <w:rPr>
          <w:sz w:val="28"/>
          <w:szCs w:val="28"/>
          <w:lang w:val="en-US"/>
        </w:rPr>
        <w:t>SAP</w:t>
      </w:r>
      <w:r w:rsidRPr="00931B85">
        <w:rPr>
          <w:sz w:val="28"/>
          <w:szCs w:val="28"/>
        </w:rPr>
        <w:t xml:space="preserve"> </w:t>
      </w:r>
      <w:r w:rsidRPr="00495BEC">
        <w:rPr>
          <w:sz w:val="28"/>
          <w:szCs w:val="28"/>
          <w:lang w:val="en-US"/>
        </w:rPr>
        <w:t>ERP</w:t>
      </w:r>
    </w:p>
    <w:p w14:paraId="1AD68BF2" w14:textId="77777777" w:rsidR="003440D2" w:rsidRPr="00495BEC" w:rsidRDefault="003440D2" w:rsidP="003440D2">
      <w:pPr>
        <w:spacing w:line="360" w:lineRule="exact"/>
        <w:ind w:left="284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Достоинства:</w:t>
      </w:r>
    </w:p>
    <w:p w14:paraId="33C387D9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Высокая функциональность</w:t>
      </w:r>
      <w:r w:rsidRPr="00956664">
        <w:rPr>
          <w:sz w:val="28"/>
          <w:szCs w:val="28"/>
        </w:rPr>
        <w:t>;</w:t>
      </w:r>
    </w:p>
    <w:p w14:paraId="6F3F6DDD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Интеграция с другими модулями ERP</w:t>
      </w:r>
      <w:r w:rsidRPr="00956664">
        <w:rPr>
          <w:sz w:val="28"/>
          <w:szCs w:val="28"/>
        </w:rPr>
        <w:t>.</w:t>
      </w:r>
    </w:p>
    <w:p w14:paraId="6F66B5E9" w14:textId="77777777" w:rsidR="003440D2" w:rsidRPr="00920064" w:rsidRDefault="003440D2" w:rsidP="003440D2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</w:t>
      </w:r>
      <w:r w:rsidRPr="00920064">
        <w:rPr>
          <w:sz w:val="28"/>
          <w:szCs w:val="28"/>
        </w:rPr>
        <w:t>:</w:t>
      </w:r>
    </w:p>
    <w:p w14:paraId="525DAAF2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Высокая стоимость</w:t>
      </w:r>
      <w:r w:rsidRPr="00956664">
        <w:rPr>
          <w:sz w:val="28"/>
          <w:szCs w:val="28"/>
        </w:rPr>
        <w:t>;</w:t>
      </w:r>
    </w:p>
    <w:p w14:paraId="6E73F721" w14:textId="77777777" w:rsidR="003440D2" w:rsidRPr="009200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Сложность внедрения</w:t>
      </w:r>
      <w:r w:rsidRPr="00920064">
        <w:rPr>
          <w:sz w:val="28"/>
          <w:szCs w:val="28"/>
        </w:rPr>
        <w:t>.</w:t>
      </w:r>
    </w:p>
    <w:p w14:paraId="71DC986F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Pr="00495BEC">
        <w:rPr>
          <w:sz w:val="28"/>
          <w:szCs w:val="28"/>
        </w:rPr>
        <w:t xml:space="preserve">Oracle </w:t>
      </w:r>
      <w:proofErr w:type="spellStart"/>
      <w:r w:rsidRPr="00495BEC">
        <w:rPr>
          <w:sz w:val="28"/>
          <w:szCs w:val="28"/>
        </w:rPr>
        <w:t>NetSuite</w:t>
      </w:r>
      <w:proofErr w:type="spellEnd"/>
    </w:p>
    <w:p w14:paraId="36D0C672" w14:textId="77777777" w:rsidR="003440D2" w:rsidRPr="00495BEC" w:rsidRDefault="003440D2" w:rsidP="003440D2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Достоинства:</w:t>
      </w:r>
    </w:p>
    <w:p w14:paraId="0259E174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Облачная платформа</w:t>
      </w:r>
      <w:r w:rsidRPr="00956664">
        <w:rPr>
          <w:sz w:val="28"/>
          <w:szCs w:val="28"/>
        </w:rPr>
        <w:t>;</w:t>
      </w:r>
    </w:p>
    <w:p w14:paraId="4D2AD10B" w14:textId="77777777" w:rsidR="003440D2" w:rsidRPr="00956664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Простота использования</w:t>
      </w:r>
      <w:r w:rsidRPr="00956664">
        <w:rPr>
          <w:sz w:val="28"/>
          <w:szCs w:val="28"/>
        </w:rPr>
        <w:t>.</w:t>
      </w:r>
    </w:p>
    <w:p w14:paraId="7EA26BC9" w14:textId="77777777" w:rsidR="003440D2" w:rsidRPr="00495BEC" w:rsidRDefault="003440D2" w:rsidP="003440D2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:</w:t>
      </w:r>
    </w:p>
    <w:p w14:paraId="380DF83A" w14:textId="77777777" w:rsidR="003440D2" w:rsidRDefault="003440D2" w:rsidP="003440D2">
      <w:pPr>
        <w:spacing w:line="360" w:lineRule="exact"/>
        <w:ind w:left="707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Ограниченные возможности кастомизации</w:t>
      </w:r>
      <w:r w:rsidRPr="00956664">
        <w:rPr>
          <w:sz w:val="28"/>
          <w:szCs w:val="28"/>
        </w:rPr>
        <w:t>.</w:t>
      </w:r>
    </w:p>
    <w:p w14:paraId="0AF8ACCE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010A0540" w14:textId="77777777" w:rsidR="003440D2" w:rsidRPr="00862A66" w:rsidRDefault="003440D2" w:rsidP="003440D2">
      <w:pPr>
        <w:pStyle w:val="a3"/>
        <w:numPr>
          <w:ilvl w:val="1"/>
          <w:numId w:val="10"/>
        </w:numPr>
        <w:spacing w:line="360" w:lineRule="exact"/>
        <w:ind w:right="57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Pr="00862A66">
        <w:rPr>
          <w:b/>
          <w:bCs/>
          <w:sz w:val="28"/>
          <w:szCs w:val="28"/>
        </w:rPr>
        <w:t>Требования к проектируемому программному средству</w:t>
      </w:r>
    </w:p>
    <w:p w14:paraId="78781461" w14:textId="77777777" w:rsidR="003440D2" w:rsidRDefault="003440D2" w:rsidP="003440D2">
      <w:pPr>
        <w:spacing w:line="360" w:lineRule="exact"/>
        <w:ind w:left="709" w:right="57"/>
        <w:rPr>
          <w:b/>
          <w:bCs/>
          <w:sz w:val="28"/>
          <w:szCs w:val="28"/>
        </w:rPr>
      </w:pPr>
    </w:p>
    <w:p w14:paraId="31B2CCEB" w14:textId="77777777" w:rsidR="003440D2" w:rsidRDefault="003440D2" w:rsidP="003440D2">
      <w:pPr>
        <w:spacing w:line="360" w:lineRule="exact"/>
        <w:ind w:left="709" w:right="57"/>
        <w:rPr>
          <w:b/>
          <w:bCs/>
          <w:sz w:val="28"/>
          <w:szCs w:val="28"/>
        </w:rPr>
      </w:pPr>
      <w:r w:rsidRPr="00E40D59">
        <w:rPr>
          <w:b/>
          <w:bCs/>
          <w:sz w:val="28"/>
          <w:szCs w:val="28"/>
        </w:rPr>
        <w:t xml:space="preserve">1.3.1 </w:t>
      </w:r>
      <w:r>
        <w:rPr>
          <w:sz w:val="28"/>
          <w:szCs w:val="28"/>
        </w:rPr>
        <w:t>Н</w:t>
      </w:r>
      <w:r w:rsidRPr="00F57543">
        <w:rPr>
          <w:sz w:val="28"/>
          <w:szCs w:val="28"/>
        </w:rPr>
        <w:t>азначение разработки:</w:t>
      </w:r>
    </w:p>
    <w:p w14:paraId="336C262B" w14:textId="77777777" w:rsidR="003440D2" w:rsidRPr="00E40D59" w:rsidRDefault="003440D2" w:rsidP="003440D2">
      <w:pPr>
        <w:spacing w:line="360" w:lineRule="exact"/>
        <w:ind w:left="709" w:right="57"/>
        <w:rPr>
          <w:b/>
          <w:bCs/>
          <w:sz w:val="28"/>
          <w:szCs w:val="28"/>
        </w:rPr>
      </w:pPr>
    </w:p>
    <w:p w14:paraId="57010E72" w14:textId="77777777" w:rsid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Проектируемое программное средство предназначено для мониторинга и отображения сетевой структуры отгрузки товаров со складов в магазины в реальном времени. Оно должно обеспечивать отслеживание </w:t>
      </w:r>
      <w:r>
        <w:rPr>
          <w:sz w:val="28"/>
          <w:szCs w:val="28"/>
        </w:rPr>
        <w:t>отгрузок</w:t>
      </w:r>
      <w:r w:rsidRPr="00495BEC">
        <w:rPr>
          <w:sz w:val="28"/>
          <w:szCs w:val="28"/>
        </w:rPr>
        <w:t xml:space="preserve">, а также генерировать </w:t>
      </w:r>
      <w:r>
        <w:rPr>
          <w:sz w:val="28"/>
          <w:szCs w:val="28"/>
        </w:rPr>
        <w:t>таблицы</w:t>
      </w:r>
      <w:r w:rsidRPr="00495BEC">
        <w:rPr>
          <w:sz w:val="28"/>
          <w:szCs w:val="28"/>
        </w:rPr>
        <w:t xml:space="preserve"> для анализа логистической цепочки. Система должна обеспечивать высокую степень автоматизации, снижать вероятность ошибок и ускорять принятие управленческих решений.</w:t>
      </w:r>
    </w:p>
    <w:p w14:paraId="5E94088C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7018DA98" w14:textId="77777777" w:rsidR="003440D2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t>1.</w:t>
      </w:r>
      <w:r>
        <w:rPr>
          <w:b/>
          <w:bCs/>
          <w:sz w:val="28"/>
          <w:szCs w:val="28"/>
          <w:lang w:val="en-US"/>
        </w:rPr>
        <w:t>3.2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Pr="00F57543">
        <w:rPr>
          <w:sz w:val="28"/>
          <w:szCs w:val="28"/>
        </w:rPr>
        <w:t>Состав выполняемых функций</w:t>
      </w:r>
      <w:r w:rsidRPr="0071165B">
        <w:rPr>
          <w:b/>
          <w:bCs/>
          <w:sz w:val="28"/>
          <w:szCs w:val="28"/>
          <w:lang w:val="en-US"/>
        </w:rPr>
        <w:t>:</w:t>
      </w:r>
    </w:p>
    <w:p w14:paraId="0486DD1A" w14:textId="77777777" w:rsidR="003440D2" w:rsidRPr="0071165B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</w:p>
    <w:p w14:paraId="44DCE6DE" w14:textId="77777777" w:rsidR="003440D2" w:rsidRPr="00495BEC" w:rsidRDefault="003440D2" w:rsidP="003440D2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Мониторинг отгрузок в режиме реального времени</w:t>
      </w:r>
      <w:r w:rsidRPr="00956664">
        <w:rPr>
          <w:sz w:val="28"/>
          <w:szCs w:val="28"/>
        </w:rPr>
        <w:t>;</w:t>
      </w:r>
    </w:p>
    <w:p w14:paraId="6991A3DE" w14:textId="77777777" w:rsidR="003440D2" w:rsidRPr="00495BEC" w:rsidRDefault="003440D2" w:rsidP="003440D2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Визуализация сетевой структуры отгрузок</w:t>
      </w:r>
      <w:r>
        <w:rPr>
          <w:sz w:val="28"/>
          <w:szCs w:val="28"/>
          <w:lang w:val="en-US"/>
        </w:rPr>
        <w:t>;</w:t>
      </w:r>
    </w:p>
    <w:p w14:paraId="134877F5" w14:textId="77777777" w:rsidR="003440D2" w:rsidRDefault="003440D2" w:rsidP="003440D2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495BEC">
        <w:rPr>
          <w:sz w:val="28"/>
          <w:szCs w:val="28"/>
        </w:rPr>
        <w:t xml:space="preserve">ормирование </w:t>
      </w:r>
      <w:r>
        <w:rPr>
          <w:sz w:val="28"/>
          <w:szCs w:val="28"/>
        </w:rPr>
        <w:t>таблиц</w:t>
      </w:r>
      <w:r w:rsidRPr="00495BEC">
        <w:rPr>
          <w:sz w:val="28"/>
          <w:szCs w:val="28"/>
        </w:rPr>
        <w:t xml:space="preserve"> по </w:t>
      </w:r>
      <w:r>
        <w:rPr>
          <w:sz w:val="28"/>
          <w:szCs w:val="28"/>
        </w:rPr>
        <w:t>остаткам товаров</w:t>
      </w:r>
      <w:r w:rsidRPr="00956664">
        <w:rPr>
          <w:sz w:val="28"/>
          <w:szCs w:val="28"/>
        </w:rPr>
        <w:t>;</w:t>
      </w:r>
    </w:p>
    <w:p w14:paraId="5E2EB297" w14:textId="77777777" w:rsidR="003440D2" w:rsidRPr="00495BEC" w:rsidRDefault="003440D2" w:rsidP="003440D2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хранение данных в файл, возможность чтения из файлов</w:t>
      </w:r>
      <w:r w:rsidRPr="00C74F01">
        <w:rPr>
          <w:sz w:val="28"/>
          <w:szCs w:val="28"/>
        </w:rPr>
        <w:t>;</w:t>
      </w:r>
    </w:p>
    <w:p w14:paraId="40863AB9" w14:textId="77777777" w:rsidR="003440D2" w:rsidRPr="00495BEC" w:rsidRDefault="003440D2" w:rsidP="003440D2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495BEC">
        <w:rPr>
          <w:sz w:val="28"/>
          <w:szCs w:val="28"/>
        </w:rPr>
        <w:t xml:space="preserve">ормирование </w:t>
      </w:r>
      <w:r>
        <w:rPr>
          <w:sz w:val="28"/>
          <w:szCs w:val="28"/>
        </w:rPr>
        <w:t>таблиц</w:t>
      </w:r>
      <w:r w:rsidRPr="00495BEC">
        <w:rPr>
          <w:sz w:val="28"/>
          <w:szCs w:val="28"/>
        </w:rPr>
        <w:t xml:space="preserve"> по отгрузке товаров</w:t>
      </w:r>
      <w:r w:rsidRPr="00956664">
        <w:rPr>
          <w:sz w:val="28"/>
          <w:szCs w:val="28"/>
        </w:rPr>
        <w:t>;</w:t>
      </w:r>
    </w:p>
    <w:p w14:paraId="7887AC50" w14:textId="77777777" w:rsidR="003440D2" w:rsidRPr="0025032E" w:rsidRDefault="003440D2" w:rsidP="003440D2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Анализ информации об уровне запасов в магазинах и на складах.</w:t>
      </w:r>
    </w:p>
    <w:p w14:paraId="07EA627E" w14:textId="77777777" w:rsidR="003440D2" w:rsidRDefault="003440D2" w:rsidP="003440D2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45D11EC4" w14:textId="77777777" w:rsidR="003440D2" w:rsidRDefault="003440D2" w:rsidP="003440D2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02961861" w14:textId="77777777" w:rsidR="003440D2" w:rsidRDefault="003440D2" w:rsidP="003440D2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5331E62D" w14:textId="77777777" w:rsidR="003440D2" w:rsidRPr="00495BEC" w:rsidRDefault="003440D2" w:rsidP="003440D2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3C583B3F" w14:textId="77777777" w:rsid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lastRenderedPageBreak/>
        <w:t>1.</w:t>
      </w:r>
      <w:r>
        <w:rPr>
          <w:b/>
          <w:bCs/>
          <w:sz w:val="28"/>
          <w:szCs w:val="28"/>
          <w:lang w:val="en-US"/>
        </w:rPr>
        <w:t>3.3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Pr="00F57543">
        <w:rPr>
          <w:sz w:val="28"/>
          <w:szCs w:val="28"/>
        </w:rPr>
        <w:t>Входные данные</w:t>
      </w:r>
      <w:r w:rsidRPr="00F57543">
        <w:rPr>
          <w:sz w:val="28"/>
          <w:szCs w:val="28"/>
          <w:lang w:val="en-US"/>
        </w:rPr>
        <w:t>:</w:t>
      </w:r>
    </w:p>
    <w:p w14:paraId="1FE5A3C6" w14:textId="77777777" w:rsidR="003440D2" w:rsidRPr="0071165B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</w:p>
    <w:p w14:paraId="47C8AC22" w14:textId="77777777" w:rsidR="003440D2" w:rsidRDefault="003440D2" w:rsidP="003440D2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DF7FCD">
        <w:rPr>
          <w:sz w:val="28"/>
          <w:szCs w:val="28"/>
        </w:rPr>
        <w:t>Информация о склада</w:t>
      </w:r>
      <w:r>
        <w:rPr>
          <w:sz w:val="28"/>
          <w:szCs w:val="28"/>
        </w:rPr>
        <w:t>х</w:t>
      </w:r>
      <w:r w:rsidRPr="00930234">
        <w:rPr>
          <w:sz w:val="28"/>
          <w:szCs w:val="28"/>
        </w:rPr>
        <w:t xml:space="preserve">: </w:t>
      </w:r>
      <w:r>
        <w:rPr>
          <w:sz w:val="28"/>
          <w:szCs w:val="28"/>
        </w:rPr>
        <w:t>название склада, адрес (улица, дом), вместимость.</w:t>
      </w:r>
    </w:p>
    <w:p w14:paraId="78807FF2" w14:textId="77777777" w:rsidR="003440D2" w:rsidRDefault="003440D2" w:rsidP="003440D2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DF7FCD">
        <w:rPr>
          <w:sz w:val="28"/>
          <w:szCs w:val="28"/>
        </w:rPr>
        <w:t xml:space="preserve">Информация о </w:t>
      </w:r>
      <w:r>
        <w:rPr>
          <w:sz w:val="28"/>
          <w:szCs w:val="28"/>
        </w:rPr>
        <w:t>магазинах</w:t>
      </w:r>
      <w:r w:rsidRPr="00930234">
        <w:rPr>
          <w:sz w:val="28"/>
          <w:szCs w:val="28"/>
        </w:rPr>
        <w:t xml:space="preserve">: </w:t>
      </w:r>
      <w:r>
        <w:rPr>
          <w:sz w:val="28"/>
          <w:szCs w:val="28"/>
        </w:rPr>
        <w:t>название склада, адрес (улица, дом), вместимость.</w:t>
      </w:r>
    </w:p>
    <w:p w14:paraId="74B960D2" w14:textId="77777777" w:rsidR="003440D2" w:rsidRPr="00DF7FCD" w:rsidRDefault="003440D2" w:rsidP="003440D2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е о товарах</w:t>
      </w:r>
      <w:r w:rsidRPr="00930234">
        <w:rPr>
          <w:sz w:val="28"/>
          <w:szCs w:val="28"/>
        </w:rPr>
        <w:t xml:space="preserve">: </w:t>
      </w:r>
      <w:r>
        <w:rPr>
          <w:sz w:val="28"/>
          <w:szCs w:val="28"/>
        </w:rPr>
        <w:t>название, категория, объём единицы товара (количество условных единиц)</w:t>
      </w:r>
    </w:p>
    <w:p w14:paraId="06C44683" w14:textId="77777777" w:rsidR="003440D2" w:rsidRPr="00495BEC" w:rsidRDefault="003440D2" w:rsidP="003440D2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Данные о</w:t>
      </w:r>
      <w:r>
        <w:rPr>
          <w:sz w:val="28"/>
          <w:szCs w:val="28"/>
        </w:rPr>
        <w:t>б отгрузках</w:t>
      </w:r>
      <w:r w:rsidRPr="00930234">
        <w:rPr>
          <w:sz w:val="28"/>
          <w:szCs w:val="28"/>
        </w:rPr>
        <w:t xml:space="preserve">: </w:t>
      </w:r>
      <w:r>
        <w:rPr>
          <w:sz w:val="28"/>
          <w:szCs w:val="28"/>
        </w:rPr>
        <w:t>название, тип отправителя, название отправителя, идентификатор отправителя, тип получателя, название получателя, идентификатор получателя, название товара, артикул товара, количество товара для отгрузки</w:t>
      </w:r>
      <w:r w:rsidRPr="00930234">
        <w:rPr>
          <w:sz w:val="28"/>
          <w:szCs w:val="28"/>
        </w:rPr>
        <w:t>;</w:t>
      </w:r>
    </w:p>
    <w:p w14:paraId="32D1CA8F" w14:textId="77777777" w:rsidR="003440D2" w:rsidRPr="00495BEC" w:rsidRDefault="003440D2" w:rsidP="003440D2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3554A7EA" w14:textId="77777777" w:rsidR="003440D2" w:rsidRPr="00F57543" w:rsidRDefault="003440D2" w:rsidP="003440D2">
      <w:pPr>
        <w:spacing w:line="360" w:lineRule="exact"/>
        <w:ind w:right="57" w:firstLine="709"/>
        <w:jc w:val="both"/>
        <w:rPr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t>1.</w:t>
      </w:r>
      <w:r>
        <w:rPr>
          <w:b/>
          <w:bCs/>
          <w:sz w:val="28"/>
          <w:szCs w:val="28"/>
          <w:lang w:val="en-US"/>
        </w:rPr>
        <w:t>3.4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Pr="00F57543">
        <w:rPr>
          <w:sz w:val="28"/>
          <w:szCs w:val="28"/>
        </w:rPr>
        <w:t>Выходные данные</w:t>
      </w:r>
      <w:r w:rsidRPr="00F57543">
        <w:rPr>
          <w:sz w:val="28"/>
          <w:szCs w:val="28"/>
          <w:lang w:val="en-US"/>
        </w:rPr>
        <w:t>:</w:t>
      </w:r>
    </w:p>
    <w:p w14:paraId="0BBA9F4B" w14:textId="77777777" w:rsidR="003440D2" w:rsidRPr="0071165B" w:rsidRDefault="003440D2" w:rsidP="003440D2">
      <w:pPr>
        <w:spacing w:line="360" w:lineRule="exact"/>
        <w:ind w:right="57" w:firstLine="709"/>
        <w:jc w:val="both"/>
        <w:rPr>
          <w:sz w:val="28"/>
          <w:szCs w:val="28"/>
          <w:lang w:val="en-US"/>
        </w:rPr>
      </w:pPr>
    </w:p>
    <w:p w14:paraId="117DA736" w14:textId="77777777" w:rsidR="003440D2" w:rsidRPr="00495BEC" w:rsidRDefault="003440D2" w:rsidP="003440D2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Графическое отображение сетевой структуры отгрузок</w:t>
      </w:r>
      <w:r>
        <w:rPr>
          <w:sz w:val="28"/>
          <w:szCs w:val="28"/>
        </w:rPr>
        <w:t xml:space="preserve"> в виде карты</w:t>
      </w:r>
      <w:r w:rsidRPr="00412B40">
        <w:rPr>
          <w:sz w:val="28"/>
          <w:szCs w:val="28"/>
        </w:rPr>
        <w:t>;</w:t>
      </w:r>
    </w:p>
    <w:p w14:paraId="1C84877B" w14:textId="77777777" w:rsidR="003440D2" w:rsidRDefault="003440D2" w:rsidP="003440D2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таблиц по остаткам товаров во всех магазинах и на складах</w:t>
      </w:r>
      <w:r w:rsidRPr="0025032E">
        <w:rPr>
          <w:sz w:val="28"/>
          <w:szCs w:val="28"/>
        </w:rPr>
        <w:t>;</w:t>
      </w:r>
    </w:p>
    <w:p w14:paraId="234E2A64" w14:textId="77777777" w:rsidR="003440D2" w:rsidRDefault="003440D2" w:rsidP="003440D2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таблиц с существующими отгрузками</w:t>
      </w:r>
      <w:r w:rsidRPr="0025032E">
        <w:rPr>
          <w:sz w:val="28"/>
          <w:szCs w:val="28"/>
        </w:rPr>
        <w:t>;</w:t>
      </w:r>
    </w:p>
    <w:p w14:paraId="08BCF45B" w14:textId="77777777" w:rsidR="003440D2" w:rsidRDefault="003440D2" w:rsidP="003440D2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таблиц по остаткам товаров в конкретном магазине или в конкретном складе.</w:t>
      </w:r>
    </w:p>
    <w:p w14:paraId="53F6F91C" w14:textId="77777777" w:rsidR="003440D2" w:rsidRPr="0025032E" w:rsidRDefault="003440D2" w:rsidP="003440D2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44BF8DE6" w14:textId="77777777" w:rsidR="003440D2" w:rsidRPr="0025032E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  <w:r w:rsidRPr="0025032E">
        <w:rPr>
          <w:b/>
          <w:bCs/>
          <w:sz w:val="28"/>
          <w:szCs w:val="28"/>
        </w:rPr>
        <w:t xml:space="preserve">1.3.5 </w:t>
      </w:r>
      <w:r w:rsidRPr="00F57543">
        <w:rPr>
          <w:sz w:val="28"/>
          <w:szCs w:val="28"/>
        </w:rPr>
        <w:t>Требования к временным характеристикам</w:t>
      </w:r>
      <w:r w:rsidRPr="0025032E">
        <w:rPr>
          <w:sz w:val="28"/>
          <w:szCs w:val="28"/>
        </w:rPr>
        <w:t>:</w:t>
      </w:r>
    </w:p>
    <w:p w14:paraId="03B38B86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19FC346D" w14:textId="77777777" w:rsidR="003440D2" w:rsidRPr="00495BEC" w:rsidRDefault="003440D2" w:rsidP="003440D2">
      <w:pPr>
        <w:pStyle w:val="a3"/>
        <w:numPr>
          <w:ilvl w:val="0"/>
          <w:numId w:val="5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Обновление данных в режиме реального времени</w:t>
      </w:r>
      <w:r w:rsidRPr="00412B40">
        <w:rPr>
          <w:sz w:val="28"/>
          <w:szCs w:val="28"/>
        </w:rPr>
        <w:t>;</w:t>
      </w:r>
    </w:p>
    <w:p w14:paraId="7B73FB88" w14:textId="77777777" w:rsidR="003440D2" w:rsidRPr="00495BEC" w:rsidRDefault="003440D2" w:rsidP="003440D2">
      <w:pPr>
        <w:pStyle w:val="a3"/>
        <w:numPr>
          <w:ilvl w:val="0"/>
          <w:numId w:val="5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Задержка между обновлением данных и их отображением на экране не должна превышать 1 секунды</w:t>
      </w:r>
      <w:r w:rsidRPr="00412B40">
        <w:rPr>
          <w:sz w:val="28"/>
          <w:szCs w:val="28"/>
        </w:rPr>
        <w:t>.</w:t>
      </w:r>
    </w:p>
    <w:p w14:paraId="2B858A9E" w14:textId="77777777" w:rsidR="003440D2" w:rsidRPr="00495BEC" w:rsidRDefault="003440D2" w:rsidP="003440D2">
      <w:pPr>
        <w:spacing w:line="360" w:lineRule="exact"/>
        <w:ind w:right="57"/>
        <w:jc w:val="both"/>
        <w:rPr>
          <w:sz w:val="28"/>
          <w:szCs w:val="28"/>
        </w:rPr>
      </w:pPr>
    </w:p>
    <w:p w14:paraId="3D238CC4" w14:textId="77777777" w:rsidR="003440D2" w:rsidRPr="00920064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  <w:r w:rsidRPr="00412B40">
        <w:rPr>
          <w:b/>
          <w:bCs/>
          <w:sz w:val="28"/>
          <w:szCs w:val="28"/>
        </w:rPr>
        <w:t>1.</w:t>
      </w:r>
      <w:r w:rsidRPr="00920064">
        <w:rPr>
          <w:b/>
          <w:bCs/>
          <w:sz w:val="28"/>
          <w:szCs w:val="28"/>
        </w:rPr>
        <w:t>3.6</w:t>
      </w:r>
      <w:r w:rsidRPr="00412B40">
        <w:rPr>
          <w:b/>
          <w:bCs/>
          <w:sz w:val="28"/>
          <w:szCs w:val="28"/>
        </w:rPr>
        <w:t xml:space="preserve"> </w:t>
      </w:r>
      <w:r w:rsidRPr="00F57543">
        <w:rPr>
          <w:sz w:val="28"/>
          <w:szCs w:val="28"/>
        </w:rPr>
        <w:t>Требования к надёжности</w:t>
      </w:r>
      <w:r w:rsidRPr="00920064">
        <w:rPr>
          <w:sz w:val="28"/>
          <w:szCs w:val="28"/>
        </w:rPr>
        <w:t>:</w:t>
      </w:r>
    </w:p>
    <w:p w14:paraId="17DC0BFB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6FC44850" w14:textId="77777777" w:rsidR="003440D2" w:rsidRPr="00412B40" w:rsidRDefault="003440D2" w:rsidP="003440D2">
      <w:pPr>
        <w:pStyle w:val="a3"/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ное средство должно быть устойчиво к программным ошибкам и сбоям, в том числе проверять все входные данные на корректность.</w:t>
      </w:r>
    </w:p>
    <w:p w14:paraId="581724BD" w14:textId="77777777" w:rsidR="003440D2" w:rsidRPr="00495BE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    </w:t>
      </w:r>
    </w:p>
    <w:p w14:paraId="0AE95449" w14:textId="77777777" w:rsidR="003440D2" w:rsidRPr="00F57543" w:rsidRDefault="003440D2" w:rsidP="003440D2">
      <w:pPr>
        <w:pStyle w:val="a3"/>
        <w:numPr>
          <w:ilvl w:val="2"/>
          <w:numId w:val="15"/>
        </w:numPr>
        <w:spacing w:line="360" w:lineRule="exact"/>
        <w:ind w:right="57"/>
        <w:jc w:val="both"/>
        <w:rPr>
          <w:sz w:val="28"/>
          <w:szCs w:val="28"/>
        </w:rPr>
      </w:pPr>
      <w:r w:rsidRPr="00F57543">
        <w:rPr>
          <w:sz w:val="28"/>
          <w:szCs w:val="28"/>
        </w:rPr>
        <w:t>Условия эксплуатации</w:t>
      </w:r>
      <w:r w:rsidRPr="00F57543">
        <w:rPr>
          <w:sz w:val="28"/>
          <w:szCs w:val="28"/>
          <w:lang w:val="en-US"/>
        </w:rPr>
        <w:t>:</w:t>
      </w:r>
    </w:p>
    <w:p w14:paraId="34531E08" w14:textId="77777777" w:rsidR="003440D2" w:rsidRPr="0071165B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</w:p>
    <w:p w14:paraId="73B3E482" w14:textId="77777777" w:rsidR="003440D2" w:rsidRDefault="003440D2" w:rsidP="003440D2">
      <w:pPr>
        <w:spacing w:line="360" w:lineRule="exact"/>
        <w:ind w:right="57" w:firstLine="708"/>
        <w:jc w:val="both"/>
        <w:rPr>
          <w:sz w:val="28"/>
          <w:szCs w:val="28"/>
        </w:rPr>
      </w:pPr>
      <w:r w:rsidRPr="0071165B">
        <w:rPr>
          <w:sz w:val="28"/>
          <w:szCs w:val="28"/>
        </w:rPr>
        <w:t>Программное средство должно поддерживать работу на ОС Windows</w:t>
      </w:r>
      <w:r w:rsidRPr="00412B40">
        <w:rPr>
          <w:sz w:val="28"/>
          <w:szCs w:val="28"/>
        </w:rPr>
        <w:t>.</w:t>
      </w:r>
    </w:p>
    <w:p w14:paraId="575233A1" w14:textId="77777777" w:rsidR="003440D2" w:rsidRDefault="003440D2" w:rsidP="003440D2">
      <w:pPr>
        <w:spacing w:line="360" w:lineRule="exact"/>
        <w:ind w:right="57" w:firstLine="708"/>
        <w:jc w:val="both"/>
        <w:rPr>
          <w:sz w:val="28"/>
          <w:szCs w:val="28"/>
        </w:rPr>
      </w:pPr>
    </w:p>
    <w:p w14:paraId="0793909E" w14:textId="77777777" w:rsidR="003440D2" w:rsidRDefault="003440D2" w:rsidP="003440D2">
      <w:pPr>
        <w:spacing w:line="360" w:lineRule="exact"/>
        <w:ind w:right="57" w:firstLine="708"/>
        <w:jc w:val="both"/>
        <w:rPr>
          <w:sz w:val="28"/>
          <w:szCs w:val="28"/>
        </w:rPr>
      </w:pPr>
    </w:p>
    <w:p w14:paraId="431FAACE" w14:textId="77777777" w:rsidR="003440D2" w:rsidRPr="00495BEC" w:rsidRDefault="003440D2" w:rsidP="003440D2">
      <w:pPr>
        <w:spacing w:line="360" w:lineRule="exact"/>
        <w:ind w:right="57" w:firstLine="708"/>
        <w:jc w:val="both"/>
        <w:rPr>
          <w:sz w:val="28"/>
          <w:szCs w:val="28"/>
        </w:rPr>
      </w:pPr>
    </w:p>
    <w:p w14:paraId="30E87D86" w14:textId="77777777" w:rsidR="003440D2" w:rsidRPr="00F57543" w:rsidRDefault="003440D2" w:rsidP="003440D2">
      <w:pPr>
        <w:pStyle w:val="a3"/>
        <w:numPr>
          <w:ilvl w:val="2"/>
          <w:numId w:val="15"/>
        </w:numPr>
        <w:spacing w:line="360" w:lineRule="exact"/>
        <w:ind w:right="57"/>
        <w:jc w:val="both"/>
        <w:rPr>
          <w:sz w:val="28"/>
          <w:szCs w:val="28"/>
        </w:rPr>
      </w:pPr>
      <w:r w:rsidRPr="00F57543">
        <w:rPr>
          <w:sz w:val="28"/>
          <w:szCs w:val="28"/>
        </w:rPr>
        <w:lastRenderedPageBreak/>
        <w:t>Язык и среда разработки</w:t>
      </w:r>
      <w:r w:rsidRPr="00F57543">
        <w:rPr>
          <w:sz w:val="28"/>
          <w:szCs w:val="28"/>
          <w:lang w:val="en-US"/>
        </w:rPr>
        <w:t>:</w:t>
      </w:r>
    </w:p>
    <w:p w14:paraId="62244B9A" w14:textId="77777777" w:rsidR="003440D2" w:rsidRPr="00412B40" w:rsidRDefault="003440D2" w:rsidP="003440D2">
      <w:pPr>
        <w:pStyle w:val="a3"/>
        <w:spacing w:line="360" w:lineRule="exact"/>
        <w:ind w:left="1069" w:right="57"/>
        <w:jc w:val="both"/>
        <w:rPr>
          <w:b/>
          <w:bCs/>
          <w:sz w:val="28"/>
          <w:szCs w:val="28"/>
        </w:rPr>
      </w:pPr>
    </w:p>
    <w:p w14:paraId="25754F8E" w14:textId="77777777" w:rsidR="003440D2" w:rsidRPr="00412B40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Язык разработки: Delphi, благодаря его возможности создания высокопроизводительных и надежных приложений с графическим интерфейсом</w:t>
      </w:r>
      <w:r w:rsidRPr="00412B40">
        <w:rPr>
          <w:sz w:val="28"/>
          <w:szCs w:val="28"/>
        </w:rPr>
        <w:t>.</w:t>
      </w:r>
    </w:p>
    <w:p w14:paraId="2079B0B0" w14:textId="77777777" w:rsidR="003440D2" w:rsidRPr="00412B40" w:rsidRDefault="003440D2" w:rsidP="003440D2">
      <w:pPr>
        <w:spacing w:line="360" w:lineRule="exact"/>
        <w:ind w:right="57" w:firstLine="708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Среда разработки: </w:t>
      </w:r>
      <w:proofErr w:type="spellStart"/>
      <w:r w:rsidRPr="00495BEC">
        <w:rPr>
          <w:sz w:val="28"/>
          <w:szCs w:val="28"/>
        </w:rPr>
        <w:t>Embarcadero</w:t>
      </w:r>
      <w:proofErr w:type="spellEnd"/>
      <w:r w:rsidRPr="00495BEC">
        <w:rPr>
          <w:sz w:val="28"/>
          <w:szCs w:val="28"/>
        </w:rPr>
        <w:t xml:space="preserve"> RAD Studio, так как она предлагает мощные инструменты для визуального проектирования и отладки приложений на Delphi</w:t>
      </w:r>
      <w:r w:rsidRPr="00412B40">
        <w:rPr>
          <w:sz w:val="28"/>
          <w:szCs w:val="28"/>
        </w:rPr>
        <w:t>.</w:t>
      </w:r>
    </w:p>
    <w:p w14:paraId="777C08F4" w14:textId="77777777" w:rsidR="003440D2" w:rsidRDefault="003440D2" w:rsidP="003440D2">
      <w:pPr>
        <w:spacing w:line="360" w:lineRule="exact"/>
        <w:ind w:right="57"/>
        <w:jc w:val="both"/>
        <w:rPr>
          <w:sz w:val="28"/>
          <w:szCs w:val="28"/>
        </w:rPr>
      </w:pPr>
    </w:p>
    <w:p w14:paraId="6C70819B" w14:textId="77777777" w:rsidR="003440D2" w:rsidRPr="00495BEC" w:rsidRDefault="003440D2" w:rsidP="003440D2">
      <w:pPr>
        <w:spacing w:line="360" w:lineRule="exact"/>
        <w:ind w:right="57"/>
        <w:jc w:val="both"/>
        <w:rPr>
          <w:sz w:val="28"/>
          <w:szCs w:val="28"/>
        </w:rPr>
      </w:pPr>
    </w:p>
    <w:p w14:paraId="33291903" w14:textId="77777777" w:rsidR="003440D2" w:rsidRPr="00F57543" w:rsidRDefault="003440D2" w:rsidP="003440D2">
      <w:pPr>
        <w:pStyle w:val="a3"/>
        <w:numPr>
          <w:ilvl w:val="2"/>
          <w:numId w:val="15"/>
        </w:numPr>
        <w:spacing w:line="360" w:lineRule="exact"/>
        <w:ind w:right="57"/>
        <w:jc w:val="both"/>
        <w:rPr>
          <w:sz w:val="28"/>
          <w:szCs w:val="28"/>
        </w:rPr>
      </w:pPr>
      <w:r w:rsidRPr="00F57543">
        <w:rPr>
          <w:sz w:val="28"/>
          <w:szCs w:val="28"/>
        </w:rPr>
        <w:t>Дополнительные требования</w:t>
      </w:r>
      <w:r w:rsidRPr="00F57543">
        <w:rPr>
          <w:sz w:val="28"/>
          <w:szCs w:val="28"/>
          <w:lang w:val="en-US"/>
        </w:rPr>
        <w:t>:</w:t>
      </w:r>
    </w:p>
    <w:p w14:paraId="4AB14BC0" w14:textId="77777777" w:rsidR="003440D2" w:rsidRPr="00412B40" w:rsidRDefault="003440D2" w:rsidP="003440D2">
      <w:pPr>
        <w:pStyle w:val="a3"/>
        <w:spacing w:line="360" w:lineRule="exact"/>
        <w:ind w:left="1069" w:right="57"/>
        <w:jc w:val="both"/>
        <w:rPr>
          <w:b/>
          <w:bCs/>
          <w:sz w:val="28"/>
          <w:szCs w:val="28"/>
        </w:rPr>
      </w:pPr>
    </w:p>
    <w:p w14:paraId="0EB3DF6B" w14:textId="77777777" w:rsid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 w:rsidRPr="008C5D1E">
        <w:rPr>
          <w:sz w:val="28"/>
          <w:szCs w:val="28"/>
        </w:rPr>
        <w:t>Интерфейс должен быть простым и понятным для пользователей с разным уровнем технической подготовки. Это включает в себя использование понятных терминов, логичную структуру меню и подсказки для сложных операций.</w:t>
      </w:r>
      <w:r>
        <w:rPr>
          <w:sz w:val="28"/>
          <w:szCs w:val="28"/>
        </w:rPr>
        <w:t xml:space="preserve"> </w:t>
      </w:r>
      <w:r w:rsidRPr="008C5D1E">
        <w:rPr>
          <w:sz w:val="28"/>
          <w:szCs w:val="28"/>
        </w:rPr>
        <w:t>Для отображения сетевой структуры отгрузок необходимо использовать графические элементы (карт</w:t>
      </w:r>
      <w:r>
        <w:rPr>
          <w:sz w:val="28"/>
          <w:szCs w:val="28"/>
        </w:rPr>
        <w:t>а, линии на карте, множество панелей</w:t>
      </w:r>
      <w:r w:rsidRPr="008C5D1E">
        <w:rPr>
          <w:sz w:val="28"/>
          <w:szCs w:val="28"/>
        </w:rPr>
        <w:t>), которые позволяют быстро анализировать информацию.</w:t>
      </w:r>
      <w:r>
        <w:rPr>
          <w:sz w:val="28"/>
          <w:szCs w:val="28"/>
        </w:rPr>
        <w:br w:type="page"/>
      </w:r>
    </w:p>
    <w:p w14:paraId="258EB71B" w14:textId="77777777" w:rsidR="003440D2" w:rsidRDefault="003440D2" w:rsidP="003440D2">
      <w:pPr>
        <w:spacing w:line="360" w:lineRule="exact"/>
        <w:ind w:right="57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Анализ требований к ПС и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разработка функциональных требований</w:t>
      </w:r>
    </w:p>
    <w:p w14:paraId="6F13593A" w14:textId="77777777" w:rsid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5452FEC7" w14:textId="77777777" w:rsidR="003440D2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  <w:r w:rsidRPr="0018231E">
        <w:rPr>
          <w:b/>
          <w:bCs/>
          <w:sz w:val="28"/>
          <w:szCs w:val="28"/>
        </w:rPr>
        <w:t>2.1 Теоретический анализ, математическое обоснование и доказательства, модели технических объектов и результаты моделирования</w:t>
      </w:r>
    </w:p>
    <w:p w14:paraId="0F050A1D" w14:textId="77777777" w:rsidR="003440D2" w:rsidRDefault="003440D2" w:rsidP="003440D2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</w:p>
    <w:p w14:paraId="4F61AAA3" w14:textId="77777777" w:rsidR="003440D2" w:rsidRPr="00136D0B" w:rsidRDefault="003440D2" w:rsidP="003440D2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sz w:val="28"/>
          <w:szCs w:val="28"/>
        </w:rPr>
      </w:pPr>
      <w:r>
        <w:rPr>
          <w:sz w:val="28"/>
          <w:szCs w:val="28"/>
        </w:rPr>
        <w:t>Декартово дерево (</w:t>
      </w:r>
      <w:proofErr w:type="spellStart"/>
      <w:r>
        <w:rPr>
          <w:sz w:val="28"/>
          <w:szCs w:val="28"/>
          <w:lang w:val="en-US"/>
        </w:rPr>
        <w:t>treap</w:t>
      </w:r>
      <w:proofErr w:type="spellEnd"/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ерамида</w:t>
      </w:r>
      <w:proofErr w:type="spellEnd"/>
      <w:r>
        <w:rPr>
          <w:sz w:val="28"/>
          <w:szCs w:val="28"/>
        </w:rPr>
        <w:t>)</w:t>
      </w:r>
    </w:p>
    <w:p w14:paraId="70DC2094" w14:textId="77777777" w:rsidR="003440D2" w:rsidRPr="0018231E" w:rsidRDefault="003440D2" w:rsidP="003440D2">
      <w:pPr>
        <w:pStyle w:val="a3"/>
        <w:spacing w:line="360" w:lineRule="exact"/>
        <w:ind w:left="1428" w:right="57"/>
        <w:jc w:val="both"/>
        <w:rPr>
          <w:sz w:val="28"/>
          <w:szCs w:val="28"/>
        </w:rPr>
      </w:pPr>
    </w:p>
    <w:p w14:paraId="47DAC726" w14:textId="77777777" w:rsidR="003440D2" w:rsidRPr="00C66B6C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екартово дерево – структура данных, которое объединило в себе бинарное дерево поиска</w:t>
      </w:r>
      <w:r w:rsidRPr="00136D0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tree</w:t>
      </w:r>
      <w:r w:rsidRPr="00136D0B">
        <w:rPr>
          <w:sz w:val="28"/>
          <w:szCs w:val="28"/>
        </w:rPr>
        <w:t>)</w:t>
      </w:r>
      <w:r>
        <w:rPr>
          <w:sz w:val="28"/>
          <w:szCs w:val="28"/>
        </w:rPr>
        <w:t xml:space="preserve"> и бинарную кучу </w:t>
      </w:r>
      <w:r w:rsidRPr="00136D0B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heap</w:t>
      </w:r>
      <w:r w:rsidRPr="00136D0B">
        <w:rPr>
          <w:sz w:val="28"/>
          <w:szCs w:val="28"/>
        </w:rPr>
        <w:t>)</w:t>
      </w:r>
      <w:r>
        <w:rPr>
          <w:sz w:val="28"/>
          <w:szCs w:val="28"/>
        </w:rPr>
        <w:t xml:space="preserve">. Эта структура данных хранит в себе пары </w:t>
      </w:r>
      <w:r w:rsidRPr="00136D0B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136D0B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 w:rsidRPr="00136D0B">
        <w:rPr>
          <w:sz w:val="28"/>
          <w:szCs w:val="28"/>
        </w:rPr>
        <w:t>),</w:t>
      </w:r>
      <w:r>
        <w:rPr>
          <w:sz w:val="28"/>
          <w:szCs w:val="28"/>
        </w:rPr>
        <w:t xml:space="preserve"> так, что </w:t>
      </w:r>
      <w:proofErr w:type="spellStart"/>
      <w:r>
        <w:rPr>
          <w:sz w:val="28"/>
          <w:szCs w:val="28"/>
        </w:rPr>
        <w:t>дерамида</w:t>
      </w:r>
      <w:proofErr w:type="spellEnd"/>
      <w:r>
        <w:rPr>
          <w:sz w:val="28"/>
          <w:szCs w:val="28"/>
        </w:rPr>
        <w:t xml:space="preserve"> является бинарным деревом поиска по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и бинарной пирамидой по </w:t>
      </w:r>
      <w:r>
        <w:rPr>
          <w:sz w:val="28"/>
          <w:szCs w:val="28"/>
          <w:lang w:val="en-US"/>
        </w:rPr>
        <w:t>Y</w:t>
      </w:r>
      <w:r w:rsidRPr="00136D0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Таким образом, если в текущей вершине лежит значение </w:t>
      </w:r>
      <w:r w:rsidRPr="009D720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9D7201">
        <w:rPr>
          <w:sz w:val="28"/>
          <w:szCs w:val="28"/>
          <w:vertAlign w:val="subscript"/>
        </w:rPr>
        <w:t>0</w:t>
      </w:r>
      <w:r w:rsidRPr="009D720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 w:rsidRPr="009D7201">
        <w:rPr>
          <w:sz w:val="28"/>
          <w:szCs w:val="28"/>
          <w:vertAlign w:val="subscript"/>
        </w:rPr>
        <w:t>0</w:t>
      </w:r>
      <w:r w:rsidRPr="009D7201">
        <w:rPr>
          <w:sz w:val="28"/>
          <w:szCs w:val="28"/>
        </w:rPr>
        <w:t xml:space="preserve">), </w:t>
      </w:r>
      <w:r>
        <w:rPr>
          <w:sz w:val="28"/>
          <w:szCs w:val="28"/>
        </w:rPr>
        <w:t xml:space="preserve">то в левом поддереве будут лежать элементы со значением </w:t>
      </w:r>
      <w:r>
        <w:rPr>
          <w:sz w:val="28"/>
          <w:szCs w:val="28"/>
          <w:lang w:val="en-US"/>
        </w:rPr>
        <w:t>X</w:t>
      </w:r>
      <w:r w:rsidRPr="009D7201">
        <w:rPr>
          <w:sz w:val="28"/>
          <w:szCs w:val="28"/>
        </w:rPr>
        <w:t xml:space="preserve"> &lt; </w:t>
      </w:r>
      <w:r>
        <w:rPr>
          <w:sz w:val="28"/>
          <w:szCs w:val="28"/>
          <w:lang w:val="en-US"/>
        </w:rPr>
        <w:t>X</w:t>
      </w:r>
      <w:r w:rsidRPr="009D7201">
        <w:rPr>
          <w:sz w:val="28"/>
          <w:szCs w:val="28"/>
          <w:vertAlign w:val="subscript"/>
        </w:rPr>
        <w:t>0</w:t>
      </w:r>
      <w:r w:rsidRPr="009D720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в правом со значением </w:t>
      </w:r>
      <w:r>
        <w:rPr>
          <w:sz w:val="28"/>
          <w:szCs w:val="28"/>
          <w:lang w:val="en-US"/>
        </w:rPr>
        <w:t>X</w:t>
      </w:r>
      <w:r w:rsidRPr="009D7201">
        <w:rPr>
          <w:sz w:val="28"/>
          <w:szCs w:val="28"/>
        </w:rPr>
        <w:t xml:space="preserve"> &gt; </w:t>
      </w:r>
      <w:r>
        <w:rPr>
          <w:sz w:val="28"/>
          <w:szCs w:val="28"/>
          <w:lang w:val="en-US"/>
        </w:rPr>
        <w:t>X</w:t>
      </w:r>
      <w:r w:rsidRPr="009D7201">
        <w:rPr>
          <w:sz w:val="28"/>
          <w:szCs w:val="28"/>
          <w:vertAlign w:val="subscript"/>
        </w:rPr>
        <w:t>0</w:t>
      </w:r>
      <w:r w:rsidRPr="009D720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А также и в левом, и в правом поддереве будут располагаться </w:t>
      </w:r>
      <w:r>
        <w:rPr>
          <w:sz w:val="28"/>
          <w:szCs w:val="28"/>
          <w:lang w:val="en-US"/>
        </w:rPr>
        <w:t>Y</w:t>
      </w:r>
      <w:r w:rsidRPr="009D7201">
        <w:rPr>
          <w:sz w:val="28"/>
          <w:szCs w:val="28"/>
        </w:rPr>
        <w:t xml:space="preserve"> &lt; </w:t>
      </w:r>
      <w:r>
        <w:rPr>
          <w:sz w:val="28"/>
          <w:szCs w:val="28"/>
          <w:lang w:val="en-US"/>
        </w:rPr>
        <w:t>Y</w:t>
      </w:r>
      <w:r w:rsidRPr="009D7201">
        <w:rPr>
          <w:sz w:val="28"/>
          <w:szCs w:val="28"/>
          <w:vertAlign w:val="subscript"/>
        </w:rPr>
        <w:t>0</w:t>
      </w:r>
      <w:r w:rsidRPr="009D720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дальнейшей реализации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</w:t>
      </w:r>
      <w:r w:rsidRPr="009D7201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ключ, </w:t>
      </w:r>
      <w:r>
        <w:rPr>
          <w:sz w:val="28"/>
          <w:szCs w:val="28"/>
          <w:lang w:val="en-US"/>
        </w:rPr>
        <w:t>Y</w:t>
      </w:r>
      <w:r w:rsidRPr="009D720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иоритет. Приоритет будет генерироваться случайно, обеспечивая сложность работы </w:t>
      </w:r>
      <w:r>
        <w:rPr>
          <w:sz w:val="28"/>
          <w:szCs w:val="28"/>
          <w:lang w:val="en-US"/>
        </w:rPr>
        <w:t>O</w:t>
      </w:r>
      <w:r w:rsidRPr="009D7201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logN</w:t>
      </w:r>
      <w:proofErr w:type="spellEnd"/>
      <w:r w:rsidRPr="009D7201">
        <w:rPr>
          <w:sz w:val="28"/>
          <w:szCs w:val="28"/>
        </w:rPr>
        <w:t>)</w:t>
      </w:r>
      <w:r>
        <w:rPr>
          <w:sz w:val="28"/>
          <w:szCs w:val="28"/>
        </w:rPr>
        <w:t xml:space="preserve"> в среднем. В итоге декартово дерево позволяет выполнять следующие операции</w:t>
      </w:r>
      <w:r w:rsidRPr="00C66B6C">
        <w:rPr>
          <w:sz w:val="28"/>
          <w:szCs w:val="28"/>
        </w:rPr>
        <w:t>:</w:t>
      </w:r>
    </w:p>
    <w:p w14:paraId="2F16E089" w14:textId="77777777" w:rsidR="003440D2" w:rsidRP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  <w:lang w:val="en-US"/>
        </w:rPr>
        <w:t>Insert</w:t>
      </w:r>
      <w:r w:rsidRPr="00C66B6C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X</w:t>
      </w:r>
      <w:r w:rsidRPr="00C66B6C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 w:rsidRPr="00C66B6C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Вставка элемента в дерево. </w:t>
      </w:r>
      <w:r>
        <w:rPr>
          <w:sz w:val="28"/>
          <w:szCs w:val="28"/>
          <w:lang w:val="en-US"/>
        </w:rPr>
        <w:t>O</w:t>
      </w:r>
      <w:r w:rsidRPr="00C66B6C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logN</w:t>
      </w:r>
      <w:proofErr w:type="spellEnd"/>
      <w:r w:rsidRPr="00C66B6C">
        <w:rPr>
          <w:sz w:val="28"/>
          <w:szCs w:val="28"/>
        </w:rPr>
        <w:t>)</w:t>
      </w:r>
      <w:r>
        <w:rPr>
          <w:sz w:val="28"/>
          <w:szCs w:val="28"/>
        </w:rPr>
        <w:t xml:space="preserve"> в среднем</w:t>
      </w:r>
      <w:r w:rsidRPr="003440D2">
        <w:rPr>
          <w:sz w:val="28"/>
          <w:szCs w:val="28"/>
        </w:rPr>
        <w:t>;</w:t>
      </w:r>
    </w:p>
    <w:p w14:paraId="1BB0B88B" w14:textId="77777777" w:rsidR="003440D2" w:rsidRPr="00B87F3F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Find</w:t>
      </w:r>
      <w:r w:rsidRPr="00C66B6C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C66B6C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Поиск элемента в дереве. </w:t>
      </w:r>
      <w:r>
        <w:rPr>
          <w:sz w:val="28"/>
          <w:szCs w:val="28"/>
          <w:lang w:val="en-US"/>
        </w:rPr>
        <w:t>O</w:t>
      </w:r>
      <w:r w:rsidRPr="00C66B6C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logN</w:t>
      </w:r>
      <w:proofErr w:type="spellEnd"/>
      <w:r w:rsidRPr="00C66B6C">
        <w:rPr>
          <w:sz w:val="28"/>
          <w:szCs w:val="28"/>
        </w:rPr>
        <w:t>)</w:t>
      </w:r>
      <w:r>
        <w:rPr>
          <w:sz w:val="28"/>
          <w:szCs w:val="28"/>
        </w:rPr>
        <w:t xml:space="preserve"> в среднем</w:t>
      </w:r>
      <w:r w:rsidRPr="00B87F3F">
        <w:rPr>
          <w:sz w:val="28"/>
          <w:szCs w:val="28"/>
        </w:rPr>
        <w:t>;</w:t>
      </w:r>
    </w:p>
    <w:p w14:paraId="65A47EFD" w14:textId="77777777" w:rsidR="003440D2" w:rsidRPr="003440D2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Erase</w:t>
      </w:r>
      <w:r w:rsidRPr="00C66B6C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C66B6C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Удаление элемента из дерева. </w:t>
      </w:r>
      <w:r>
        <w:rPr>
          <w:sz w:val="28"/>
          <w:szCs w:val="28"/>
          <w:lang w:val="en-US"/>
        </w:rPr>
        <w:t>O</w:t>
      </w:r>
      <w:r w:rsidRPr="004E420B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logN</w:t>
      </w:r>
      <w:proofErr w:type="spellEnd"/>
      <w:r w:rsidRPr="004E420B">
        <w:rPr>
          <w:sz w:val="28"/>
          <w:szCs w:val="28"/>
        </w:rPr>
        <w:t>)</w:t>
      </w:r>
      <w:r>
        <w:rPr>
          <w:sz w:val="28"/>
          <w:szCs w:val="28"/>
        </w:rPr>
        <w:t xml:space="preserve"> в среднем</w:t>
      </w:r>
      <w:r w:rsidRPr="003440D2">
        <w:rPr>
          <w:sz w:val="28"/>
          <w:szCs w:val="28"/>
        </w:rPr>
        <w:t>;</w:t>
      </w:r>
    </w:p>
    <w:p w14:paraId="72A8AF96" w14:textId="77777777" w:rsidR="003440D2" w:rsidRPr="00B87F3F" w:rsidRDefault="003440D2" w:rsidP="003440D2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  <w:lang w:val="en-US"/>
        </w:rPr>
        <w:t>Merge</w:t>
      </w:r>
      <w:r w:rsidRPr="00C66B6C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Root</w:t>
      </w:r>
      <w:r w:rsidRPr="00C66B6C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Root</w:t>
      </w:r>
      <w:r w:rsidRPr="00C66B6C">
        <w:rPr>
          <w:sz w:val="28"/>
          <w:szCs w:val="28"/>
        </w:rPr>
        <w:t xml:space="preserve">2) – </w:t>
      </w:r>
      <w:r>
        <w:rPr>
          <w:sz w:val="28"/>
          <w:szCs w:val="28"/>
        </w:rPr>
        <w:t xml:space="preserve">Объединение деревьев. </w:t>
      </w:r>
      <w:r>
        <w:rPr>
          <w:sz w:val="28"/>
          <w:szCs w:val="28"/>
          <w:lang w:val="en-US"/>
        </w:rPr>
        <w:t>O</w:t>
      </w:r>
      <w:r w:rsidRPr="00C66B6C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Mlog</w:t>
      </w:r>
      <w:proofErr w:type="spellEnd"/>
      <w:r w:rsidRPr="00C66B6C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C66B6C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M</w:t>
      </w:r>
      <w:r w:rsidRPr="00C66B6C">
        <w:rPr>
          <w:sz w:val="28"/>
          <w:szCs w:val="28"/>
        </w:rPr>
        <w:t>))</w:t>
      </w:r>
      <w:r>
        <w:rPr>
          <w:sz w:val="28"/>
          <w:szCs w:val="28"/>
        </w:rPr>
        <w:t xml:space="preserve"> в среднем</w:t>
      </w:r>
      <w:r w:rsidRPr="00B87F3F">
        <w:rPr>
          <w:sz w:val="28"/>
          <w:szCs w:val="28"/>
        </w:rPr>
        <w:t>;</w:t>
      </w:r>
    </w:p>
    <w:p w14:paraId="4C64FB1D" w14:textId="77777777" w:rsidR="003440D2" w:rsidRPr="00B87F3F" w:rsidRDefault="003440D2" w:rsidP="003440D2">
      <w:pPr>
        <w:spacing w:line="360" w:lineRule="exact"/>
        <w:ind w:right="57" w:firstLine="708"/>
        <w:jc w:val="both"/>
        <w:rPr>
          <w:sz w:val="28"/>
          <w:szCs w:val="28"/>
        </w:rPr>
      </w:pPr>
      <w:r w:rsidRPr="00C66B6C">
        <w:rPr>
          <w:sz w:val="28"/>
          <w:szCs w:val="28"/>
        </w:rPr>
        <w:t>5.</w:t>
      </w:r>
      <w:r w:rsidRPr="00C66B6C">
        <w:rPr>
          <w:sz w:val="28"/>
          <w:szCs w:val="28"/>
        </w:rPr>
        <w:tab/>
      </w:r>
      <w:proofErr w:type="gramStart"/>
      <w:r>
        <w:rPr>
          <w:sz w:val="28"/>
          <w:szCs w:val="28"/>
          <w:lang w:val="en-US"/>
        </w:rPr>
        <w:t>Split</w:t>
      </w:r>
      <w:r w:rsidRPr="00C66B6C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Root</w:t>
      </w:r>
      <w:r w:rsidRPr="00C66B6C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X</w:t>
      </w:r>
      <w:r w:rsidRPr="00C66B6C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Разделение одного дерева на 2 по ключу </w:t>
      </w:r>
      <w:r>
        <w:rPr>
          <w:sz w:val="28"/>
          <w:szCs w:val="28"/>
          <w:lang w:val="en-US"/>
        </w:rPr>
        <w:t>X</w:t>
      </w:r>
      <w:r w:rsidRPr="00C66B6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</w:t>
      </w:r>
      <w:r w:rsidRPr="00C66B6C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logN</w:t>
      </w:r>
      <w:proofErr w:type="spellEnd"/>
      <w:r w:rsidRPr="00C66B6C">
        <w:rPr>
          <w:sz w:val="28"/>
          <w:szCs w:val="28"/>
        </w:rPr>
        <w:t>)</w:t>
      </w:r>
      <w:r>
        <w:rPr>
          <w:sz w:val="28"/>
          <w:szCs w:val="28"/>
        </w:rPr>
        <w:t xml:space="preserve"> в среднем</w:t>
      </w:r>
      <w:r w:rsidRPr="00B87F3F">
        <w:rPr>
          <w:sz w:val="28"/>
          <w:szCs w:val="28"/>
        </w:rPr>
        <w:t>.</w:t>
      </w:r>
    </w:p>
    <w:p w14:paraId="5902577C" w14:textId="77777777" w:rsidR="003440D2" w:rsidRPr="00C66B6C" w:rsidRDefault="003440D2" w:rsidP="003440D2">
      <w:pPr>
        <w:spacing w:line="360" w:lineRule="exact"/>
        <w:ind w:right="57" w:firstLine="708"/>
        <w:jc w:val="both"/>
        <w:rPr>
          <w:iCs/>
          <w:sz w:val="28"/>
          <w:szCs w:val="28"/>
        </w:rPr>
      </w:pPr>
    </w:p>
    <w:p w14:paraId="49E3029E" w14:textId="77777777" w:rsidR="003440D2" w:rsidRPr="009D4156" w:rsidRDefault="003440D2" w:rsidP="003440D2">
      <w:pPr>
        <w:pStyle w:val="a3"/>
        <w:numPr>
          <w:ilvl w:val="1"/>
          <w:numId w:val="5"/>
        </w:numPr>
        <w:spacing w:line="360" w:lineRule="exact"/>
        <w:ind w:left="0" w:right="57" w:firstLine="709"/>
        <w:jc w:val="both"/>
        <w:rPr>
          <w:b/>
          <w:bCs/>
          <w:sz w:val="28"/>
          <w:szCs w:val="28"/>
        </w:rPr>
      </w:pPr>
      <w:r w:rsidRPr="009D4156">
        <w:rPr>
          <w:b/>
          <w:bCs/>
          <w:sz w:val="28"/>
          <w:szCs w:val="28"/>
        </w:rPr>
        <w:t>Описание функциональности ПС</w:t>
      </w:r>
    </w:p>
    <w:p w14:paraId="24E847AF" w14:textId="77777777" w:rsidR="003440D2" w:rsidRDefault="003440D2" w:rsidP="003440D2">
      <w:pPr>
        <w:spacing w:line="360" w:lineRule="exact"/>
        <w:ind w:right="57" w:firstLine="709"/>
        <w:jc w:val="both"/>
        <w:rPr>
          <w:b/>
          <w:bCs/>
          <w:iCs/>
          <w:sz w:val="28"/>
          <w:szCs w:val="28"/>
        </w:rPr>
      </w:pPr>
    </w:p>
    <w:p w14:paraId="7E12C7B5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2.2.1 </w:t>
      </w:r>
      <w:r w:rsidRPr="00C66B6C">
        <w:rPr>
          <w:iCs/>
          <w:sz w:val="28"/>
          <w:szCs w:val="28"/>
        </w:rPr>
        <w:t>Управление логистическими объектами (складами и магазинами</w:t>
      </w:r>
      <w:r>
        <w:rPr>
          <w:iCs/>
          <w:sz w:val="28"/>
          <w:szCs w:val="28"/>
        </w:rPr>
        <w:t>)</w:t>
      </w:r>
    </w:p>
    <w:p w14:paraId="3184615E" w14:textId="77777777" w:rsidR="003440D2" w:rsidRDefault="003440D2" w:rsidP="003440D2">
      <w:pPr>
        <w:spacing w:line="360" w:lineRule="exact"/>
        <w:ind w:right="57" w:firstLine="709"/>
        <w:jc w:val="both"/>
        <w:rPr>
          <w:b/>
          <w:bCs/>
          <w:iCs/>
          <w:sz w:val="28"/>
          <w:szCs w:val="28"/>
        </w:rPr>
      </w:pPr>
    </w:p>
    <w:p w14:paraId="3E981B4E" w14:textId="77777777" w:rsidR="003440D2" w:rsidRPr="003B181C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3B181C">
        <w:rPr>
          <w:iCs/>
          <w:sz w:val="28"/>
          <w:szCs w:val="28"/>
        </w:rPr>
        <w:t>Пользователь может добавлять новые объекты (склад или магазин), при этом для них он выбирает уникальн</w:t>
      </w:r>
      <w:r>
        <w:rPr>
          <w:iCs/>
          <w:sz w:val="28"/>
          <w:szCs w:val="28"/>
        </w:rPr>
        <w:t xml:space="preserve">ое </w:t>
      </w:r>
      <w:r w:rsidRPr="003B181C">
        <w:rPr>
          <w:iCs/>
          <w:sz w:val="28"/>
          <w:szCs w:val="28"/>
        </w:rPr>
        <w:t>название</w:t>
      </w:r>
      <w:r>
        <w:rPr>
          <w:iCs/>
          <w:sz w:val="28"/>
          <w:szCs w:val="28"/>
        </w:rPr>
        <w:t>,</w:t>
      </w:r>
      <w:r w:rsidRPr="003B181C">
        <w:rPr>
          <w:iCs/>
          <w:sz w:val="28"/>
          <w:szCs w:val="28"/>
        </w:rPr>
        <w:t xml:space="preserve"> положение на карте</w:t>
      </w:r>
      <w:r>
        <w:rPr>
          <w:iCs/>
          <w:sz w:val="28"/>
          <w:szCs w:val="28"/>
        </w:rPr>
        <w:t>, адрес и вместимость</w:t>
      </w:r>
      <w:r w:rsidRPr="003B181C">
        <w:rPr>
          <w:iCs/>
          <w:sz w:val="28"/>
          <w:szCs w:val="28"/>
        </w:rPr>
        <w:t xml:space="preserve">. Во время добавления система сверяет, что </w:t>
      </w:r>
      <w:r>
        <w:rPr>
          <w:iCs/>
          <w:sz w:val="28"/>
          <w:szCs w:val="28"/>
        </w:rPr>
        <w:t>имя</w:t>
      </w:r>
      <w:r w:rsidRPr="003B181C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еще</w:t>
      </w:r>
      <w:r w:rsidRPr="003B181C">
        <w:rPr>
          <w:iCs/>
          <w:sz w:val="28"/>
          <w:szCs w:val="28"/>
        </w:rPr>
        <w:t xml:space="preserve"> не используется, и что вводимые данные подчиняются правилам (длина строки, разрешённые символы). Реализована также возможность изменения </w:t>
      </w:r>
      <w:r>
        <w:rPr>
          <w:iCs/>
          <w:sz w:val="28"/>
          <w:szCs w:val="28"/>
        </w:rPr>
        <w:t>уже</w:t>
      </w:r>
      <w:r w:rsidRPr="003B181C">
        <w:rPr>
          <w:iCs/>
          <w:sz w:val="28"/>
          <w:szCs w:val="28"/>
        </w:rPr>
        <w:t xml:space="preserve"> существующих объектов: изменение названия,</w:t>
      </w:r>
      <w:r>
        <w:rPr>
          <w:iCs/>
          <w:sz w:val="28"/>
          <w:szCs w:val="28"/>
        </w:rPr>
        <w:t xml:space="preserve"> вместимости, адреса</w:t>
      </w:r>
      <w:r w:rsidRPr="003B181C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Существует возможность удаления. </w:t>
      </w:r>
      <w:r w:rsidRPr="003B181C">
        <w:rPr>
          <w:iCs/>
          <w:sz w:val="28"/>
          <w:szCs w:val="28"/>
        </w:rPr>
        <w:t xml:space="preserve">В процессе удаления система проверяет, существуют ли у объекта </w:t>
      </w:r>
      <w:r>
        <w:rPr>
          <w:iCs/>
          <w:sz w:val="28"/>
          <w:szCs w:val="28"/>
        </w:rPr>
        <w:t>отгрузки, связанные с ним</w:t>
      </w:r>
      <w:r w:rsidRPr="003B181C">
        <w:rPr>
          <w:iCs/>
          <w:sz w:val="28"/>
          <w:szCs w:val="28"/>
        </w:rPr>
        <w:t>, и запрещает его удаление, если такие зависимост</w:t>
      </w:r>
      <w:r>
        <w:rPr>
          <w:iCs/>
          <w:sz w:val="28"/>
          <w:szCs w:val="28"/>
        </w:rPr>
        <w:t>и</w:t>
      </w:r>
      <w:r w:rsidRPr="003B181C">
        <w:rPr>
          <w:iCs/>
          <w:sz w:val="28"/>
          <w:szCs w:val="28"/>
        </w:rPr>
        <w:t xml:space="preserve"> имеются. Все объекты записываются в </w:t>
      </w:r>
      <w:r>
        <w:rPr>
          <w:iCs/>
          <w:sz w:val="28"/>
          <w:szCs w:val="28"/>
        </w:rPr>
        <w:lastRenderedPageBreak/>
        <w:t>декартово дерево</w:t>
      </w:r>
      <w:r w:rsidRPr="003B181C">
        <w:rPr>
          <w:iCs/>
          <w:sz w:val="28"/>
          <w:szCs w:val="28"/>
        </w:rPr>
        <w:t>, в котор</w:t>
      </w:r>
      <w:r>
        <w:rPr>
          <w:iCs/>
          <w:sz w:val="28"/>
          <w:szCs w:val="28"/>
        </w:rPr>
        <w:t>ом</w:t>
      </w:r>
      <w:r w:rsidRPr="003B181C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обеспечивается быстрый поиск, удаление, изменение объекта.</w:t>
      </w:r>
    </w:p>
    <w:p w14:paraId="6C5C561A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Организован фильтр, при помощи которого можно выбирать, какие объекты нужно отобразить, а какие нужно скрыть.</w:t>
      </w:r>
    </w:p>
    <w:p w14:paraId="2D600A53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5878D4C3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FC3644">
        <w:rPr>
          <w:b/>
          <w:bCs/>
          <w:iCs/>
          <w:sz w:val="28"/>
          <w:szCs w:val="28"/>
        </w:rPr>
        <w:t>2.2.2</w:t>
      </w:r>
      <w:r>
        <w:rPr>
          <w:iCs/>
          <w:sz w:val="28"/>
          <w:szCs w:val="28"/>
        </w:rPr>
        <w:t xml:space="preserve"> </w:t>
      </w:r>
      <w:r w:rsidRPr="003B181C">
        <w:rPr>
          <w:iCs/>
          <w:sz w:val="28"/>
          <w:szCs w:val="28"/>
        </w:rPr>
        <w:t>Управление ассортиментом товаров</w:t>
      </w:r>
    </w:p>
    <w:p w14:paraId="2E87290A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123E2333" w14:textId="77777777" w:rsidR="003440D2" w:rsidRPr="003B181C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3B181C">
        <w:rPr>
          <w:iCs/>
          <w:sz w:val="28"/>
          <w:szCs w:val="28"/>
        </w:rPr>
        <w:t>В системе также предусмотрена функция добавления товаров на конкретн</w:t>
      </w:r>
      <w:r>
        <w:rPr>
          <w:iCs/>
          <w:sz w:val="28"/>
          <w:szCs w:val="28"/>
        </w:rPr>
        <w:t>ый</w:t>
      </w:r>
      <w:r w:rsidRPr="003B181C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склад или магазин</w:t>
      </w:r>
      <w:r w:rsidRPr="003B181C">
        <w:rPr>
          <w:iCs/>
          <w:sz w:val="28"/>
          <w:szCs w:val="28"/>
        </w:rPr>
        <w:t xml:space="preserve">. При добавлении нового </w:t>
      </w:r>
      <w:r>
        <w:rPr>
          <w:iCs/>
          <w:sz w:val="28"/>
          <w:szCs w:val="28"/>
        </w:rPr>
        <w:t>товара</w:t>
      </w:r>
      <w:r w:rsidRPr="003B181C">
        <w:rPr>
          <w:iCs/>
          <w:sz w:val="28"/>
          <w:szCs w:val="28"/>
        </w:rPr>
        <w:t xml:space="preserve"> пользователь вводит его название, количество, объем и категорию.</w:t>
      </w:r>
      <w:r w:rsidRPr="003B181C">
        <w:t xml:space="preserve"> </w:t>
      </w:r>
      <w:r w:rsidRPr="003B181C">
        <w:rPr>
          <w:iCs/>
          <w:sz w:val="28"/>
          <w:szCs w:val="28"/>
        </w:rPr>
        <w:t xml:space="preserve">Система проверяет, что эти поля заполнены корректно (например, количество и объём числовые, идентификатор уникален). После подтверждения </w:t>
      </w:r>
      <w:r>
        <w:rPr>
          <w:iCs/>
          <w:sz w:val="28"/>
          <w:szCs w:val="28"/>
        </w:rPr>
        <w:t>товар</w:t>
      </w:r>
      <w:r w:rsidRPr="003B181C">
        <w:rPr>
          <w:iCs/>
          <w:sz w:val="28"/>
          <w:szCs w:val="28"/>
        </w:rPr>
        <w:t xml:space="preserve"> записывается в список </w:t>
      </w:r>
      <w:r>
        <w:rPr>
          <w:iCs/>
          <w:sz w:val="28"/>
          <w:szCs w:val="28"/>
        </w:rPr>
        <w:t>товаров</w:t>
      </w:r>
      <w:r w:rsidRPr="003B181C">
        <w:rPr>
          <w:iCs/>
          <w:sz w:val="28"/>
          <w:szCs w:val="28"/>
        </w:rPr>
        <w:t xml:space="preserve"> соответствующего объекта.</w:t>
      </w:r>
    </w:p>
    <w:p w14:paraId="74D928B3" w14:textId="77777777" w:rsidR="003440D2" w:rsidRPr="003B181C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3B181C">
        <w:rPr>
          <w:iCs/>
          <w:sz w:val="28"/>
          <w:szCs w:val="28"/>
        </w:rPr>
        <w:t xml:space="preserve">Для просмотра всех товаров в системе предусмотрен табличный вывод, в котором отображаются: </w:t>
      </w:r>
      <w:r>
        <w:rPr>
          <w:iCs/>
          <w:sz w:val="28"/>
          <w:szCs w:val="28"/>
        </w:rPr>
        <w:t>объект, в котором лежит товар, тип объекта, вместимость этого объекта, количество занятого и зарезервированного места, название товара, категория товара, артикул, количество, место, занятое товаром.</w:t>
      </w:r>
    </w:p>
    <w:p w14:paraId="49FB5EAD" w14:textId="77777777" w:rsidR="003440D2" w:rsidRDefault="003440D2" w:rsidP="003440D2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B6BF23B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2.2.3 </w:t>
      </w:r>
      <w:r w:rsidRPr="00B00BAA">
        <w:rPr>
          <w:iCs/>
          <w:sz w:val="28"/>
          <w:szCs w:val="28"/>
        </w:rPr>
        <w:t>Планирование и исполнение отгрузо</w:t>
      </w:r>
      <w:r>
        <w:rPr>
          <w:iCs/>
          <w:sz w:val="28"/>
          <w:szCs w:val="28"/>
        </w:rPr>
        <w:t>к</w:t>
      </w:r>
    </w:p>
    <w:p w14:paraId="0738A40B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22F9EEF9" w14:textId="77777777" w:rsidR="003440D2" w:rsidRPr="00B00BAA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B00BAA">
        <w:rPr>
          <w:iCs/>
          <w:sz w:val="28"/>
          <w:szCs w:val="28"/>
        </w:rPr>
        <w:t xml:space="preserve">Пользователь может </w:t>
      </w:r>
      <w:r>
        <w:rPr>
          <w:iCs/>
          <w:sz w:val="28"/>
          <w:szCs w:val="28"/>
        </w:rPr>
        <w:t>создать</w:t>
      </w:r>
      <w:r w:rsidRPr="00B00BAA">
        <w:rPr>
          <w:iCs/>
          <w:sz w:val="28"/>
          <w:szCs w:val="28"/>
        </w:rPr>
        <w:t xml:space="preserve"> новую отгрузку, выбрав отправителя (склад или магазин), получателя (склад или магазин), товар и количество </w:t>
      </w:r>
      <w:r>
        <w:rPr>
          <w:iCs/>
          <w:sz w:val="28"/>
          <w:szCs w:val="28"/>
        </w:rPr>
        <w:t xml:space="preserve">условных </w:t>
      </w:r>
      <w:r w:rsidRPr="00B00BAA">
        <w:rPr>
          <w:iCs/>
          <w:sz w:val="28"/>
          <w:szCs w:val="28"/>
        </w:rPr>
        <w:t xml:space="preserve">единиц. </w:t>
      </w:r>
      <w:r>
        <w:rPr>
          <w:iCs/>
          <w:sz w:val="28"/>
          <w:szCs w:val="28"/>
        </w:rPr>
        <w:t>Перед</w:t>
      </w:r>
      <w:r w:rsidRPr="00B00BAA">
        <w:rPr>
          <w:iCs/>
          <w:sz w:val="28"/>
          <w:szCs w:val="28"/>
        </w:rPr>
        <w:t xml:space="preserve"> созданием, система проверяет, что у отправителя </w:t>
      </w:r>
      <w:r>
        <w:rPr>
          <w:iCs/>
          <w:sz w:val="28"/>
          <w:szCs w:val="28"/>
        </w:rPr>
        <w:t xml:space="preserve">есть достаточное количество </w:t>
      </w:r>
      <w:r w:rsidRPr="00B00BAA">
        <w:rPr>
          <w:iCs/>
          <w:sz w:val="28"/>
          <w:szCs w:val="28"/>
        </w:rPr>
        <w:t>желаемо</w:t>
      </w:r>
      <w:r>
        <w:rPr>
          <w:iCs/>
          <w:sz w:val="28"/>
          <w:szCs w:val="28"/>
        </w:rPr>
        <w:t xml:space="preserve">го </w:t>
      </w:r>
      <w:r w:rsidRPr="00B00BAA">
        <w:rPr>
          <w:iCs/>
          <w:sz w:val="28"/>
          <w:szCs w:val="28"/>
        </w:rPr>
        <w:t xml:space="preserve">товара на балансе. После подтверждения отгрузка </w:t>
      </w:r>
      <w:r>
        <w:rPr>
          <w:iCs/>
          <w:sz w:val="28"/>
          <w:szCs w:val="28"/>
        </w:rPr>
        <w:t>записывается в список отгрузок.</w:t>
      </w:r>
    </w:p>
    <w:p w14:paraId="69518A0A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B00BAA">
        <w:rPr>
          <w:iCs/>
          <w:sz w:val="28"/>
          <w:szCs w:val="28"/>
        </w:rPr>
        <w:t xml:space="preserve">Также для каждой действующей отгрузки система визуально </w:t>
      </w:r>
      <w:r>
        <w:rPr>
          <w:iCs/>
          <w:sz w:val="28"/>
          <w:szCs w:val="28"/>
        </w:rPr>
        <w:t>показывает</w:t>
      </w:r>
      <w:r w:rsidRPr="00B00BAA">
        <w:rPr>
          <w:iCs/>
          <w:sz w:val="28"/>
          <w:szCs w:val="28"/>
        </w:rPr>
        <w:t xml:space="preserve"> маршрут на карте, связывая отправную и </w:t>
      </w:r>
      <w:r>
        <w:rPr>
          <w:iCs/>
          <w:sz w:val="28"/>
          <w:szCs w:val="28"/>
        </w:rPr>
        <w:t>конечную</w:t>
      </w:r>
      <w:r w:rsidRPr="00B00BAA">
        <w:rPr>
          <w:iCs/>
          <w:sz w:val="28"/>
          <w:szCs w:val="28"/>
        </w:rPr>
        <w:t xml:space="preserve"> точки.</w:t>
      </w:r>
    </w:p>
    <w:p w14:paraId="78299BB0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6F46AB04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FC3644">
        <w:rPr>
          <w:b/>
          <w:bCs/>
          <w:iCs/>
          <w:sz w:val="28"/>
          <w:szCs w:val="28"/>
        </w:rPr>
        <w:t>2.2.3</w:t>
      </w:r>
      <w:r w:rsidRPr="00FC3644">
        <w:rPr>
          <w:iCs/>
          <w:sz w:val="28"/>
          <w:szCs w:val="28"/>
        </w:rPr>
        <w:t xml:space="preserve"> </w:t>
      </w:r>
      <w:r w:rsidRPr="004E420B">
        <w:rPr>
          <w:iCs/>
          <w:sz w:val="28"/>
          <w:szCs w:val="28"/>
        </w:rPr>
        <w:t>Фильтрация и поиск данных</w:t>
      </w:r>
    </w:p>
    <w:p w14:paraId="051BB0DE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125CE43B" w14:textId="77777777" w:rsidR="003440D2" w:rsidRPr="004E420B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4E420B">
        <w:rPr>
          <w:iCs/>
          <w:sz w:val="28"/>
          <w:szCs w:val="28"/>
        </w:rPr>
        <w:t xml:space="preserve">Система предоставляет средства фильтрации </w:t>
      </w:r>
      <w:r>
        <w:rPr>
          <w:iCs/>
          <w:sz w:val="28"/>
          <w:szCs w:val="28"/>
        </w:rPr>
        <w:t>отображения</w:t>
      </w:r>
      <w:r w:rsidRPr="004E420B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объектов на карте </w:t>
      </w:r>
      <w:r w:rsidRPr="004E420B">
        <w:rPr>
          <w:iCs/>
          <w:sz w:val="28"/>
          <w:szCs w:val="28"/>
        </w:rPr>
        <w:t>по следующим критериям:</w:t>
      </w:r>
      <w:r>
        <w:rPr>
          <w:iCs/>
          <w:sz w:val="28"/>
          <w:szCs w:val="28"/>
        </w:rPr>
        <w:t xml:space="preserve"> тип</w:t>
      </w:r>
      <w:r w:rsidRPr="004E420B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объекта</w:t>
      </w:r>
      <w:r w:rsidRPr="004E420B">
        <w:rPr>
          <w:iCs/>
          <w:sz w:val="28"/>
          <w:szCs w:val="28"/>
        </w:rPr>
        <w:t>,</w:t>
      </w:r>
      <w:r>
        <w:rPr>
          <w:iCs/>
          <w:sz w:val="28"/>
          <w:szCs w:val="28"/>
        </w:rPr>
        <w:t xml:space="preserve"> </w:t>
      </w:r>
      <w:proofErr w:type="gramStart"/>
      <w:r>
        <w:rPr>
          <w:iCs/>
          <w:sz w:val="28"/>
          <w:szCs w:val="28"/>
        </w:rPr>
        <w:t xml:space="preserve">адрес </w:t>
      </w:r>
      <w:r w:rsidRPr="004E420B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объекта</w:t>
      </w:r>
      <w:proofErr w:type="gramEnd"/>
      <w:r w:rsidRPr="004E420B">
        <w:rPr>
          <w:iCs/>
          <w:sz w:val="28"/>
          <w:szCs w:val="28"/>
        </w:rPr>
        <w:t>,</w:t>
      </w:r>
      <w:r>
        <w:rPr>
          <w:iCs/>
          <w:sz w:val="28"/>
          <w:szCs w:val="28"/>
        </w:rPr>
        <w:t xml:space="preserve"> вместимость объекта, занятое место в объекте.</w:t>
      </w:r>
    </w:p>
    <w:p w14:paraId="10AC6C06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4E420B">
        <w:rPr>
          <w:iCs/>
          <w:sz w:val="28"/>
          <w:szCs w:val="28"/>
        </w:rPr>
        <w:t>После указания нужных параметров пользователь нажимает «Применит</w:t>
      </w:r>
      <w:r>
        <w:rPr>
          <w:iCs/>
          <w:sz w:val="28"/>
          <w:szCs w:val="28"/>
        </w:rPr>
        <w:t>ь</w:t>
      </w:r>
      <w:r w:rsidRPr="004E420B">
        <w:rPr>
          <w:iCs/>
          <w:sz w:val="28"/>
          <w:szCs w:val="28"/>
        </w:rPr>
        <w:t xml:space="preserve">», и </w:t>
      </w:r>
      <w:r>
        <w:rPr>
          <w:iCs/>
          <w:sz w:val="28"/>
          <w:szCs w:val="28"/>
        </w:rPr>
        <w:t xml:space="preserve">на карте </w:t>
      </w:r>
      <w:r w:rsidRPr="004E420B">
        <w:rPr>
          <w:iCs/>
          <w:sz w:val="28"/>
          <w:szCs w:val="28"/>
        </w:rPr>
        <w:t xml:space="preserve">отображаются только те </w:t>
      </w:r>
      <w:r>
        <w:rPr>
          <w:iCs/>
          <w:sz w:val="28"/>
          <w:szCs w:val="28"/>
        </w:rPr>
        <w:t>объекты</w:t>
      </w:r>
      <w:r w:rsidRPr="004E420B">
        <w:rPr>
          <w:iCs/>
          <w:sz w:val="28"/>
          <w:szCs w:val="28"/>
        </w:rPr>
        <w:t xml:space="preserve">, которые удовлетворяют условиям. </w:t>
      </w:r>
    </w:p>
    <w:p w14:paraId="41B8EBAF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6E3679AE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FC3644">
        <w:rPr>
          <w:b/>
          <w:bCs/>
          <w:iCs/>
          <w:sz w:val="28"/>
          <w:szCs w:val="28"/>
        </w:rPr>
        <w:t>2.2.4</w:t>
      </w:r>
      <w:r>
        <w:rPr>
          <w:iCs/>
          <w:sz w:val="28"/>
          <w:szCs w:val="28"/>
        </w:rPr>
        <w:t xml:space="preserve"> </w:t>
      </w:r>
      <w:r w:rsidRPr="004E420B">
        <w:rPr>
          <w:iCs/>
          <w:sz w:val="28"/>
          <w:szCs w:val="28"/>
        </w:rPr>
        <w:t>Визуализация логистической сети</w:t>
      </w:r>
    </w:p>
    <w:p w14:paraId="3AE6F1A3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48D0C392" w14:textId="77777777" w:rsidR="003440D2" w:rsidRPr="004E420B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4E420B">
        <w:rPr>
          <w:iCs/>
          <w:sz w:val="28"/>
          <w:szCs w:val="28"/>
        </w:rPr>
        <w:lastRenderedPageBreak/>
        <w:t xml:space="preserve">На основной карте отображаются все склады и магазины условными символами (разный цвет для складов и магазинов). </w:t>
      </w:r>
      <w:r>
        <w:rPr>
          <w:iCs/>
          <w:sz w:val="28"/>
          <w:szCs w:val="28"/>
        </w:rPr>
        <w:t>При наведении мыши на объект</w:t>
      </w:r>
      <w:r w:rsidRPr="004E420B">
        <w:rPr>
          <w:iCs/>
          <w:sz w:val="28"/>
          <w:szCs w:val="28"/>
        </w:rPr>
        <w:t xml:space="preserve"> на карте можно увидеть его </w:t>
      </w:r>
      <w:r>
        <w:rPr>
          <w:iCs/>
          <w:sz w:val="28"/>
          <w:szCs w:val="28"/>
        </w:rPr>
        <w:t>краткое описание</w:t>
      </w:r>
      <w:r w:rsidRPr="004E420B">
        <w:rPr>
          <w:iCs/>
          <w:sz w:val="28"/>
          <w:szCs w:val="28"/>
        </w:rPr>
        <w:t xml:space="preserve">. </w:t>
      </w:r>
    </w:p>
    <w:p w14:paraId="0BEB8B37" w14:textId="77777777" w:rsidR="003440D2" w:rsidRPr="004E420B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4E420B">
        <w:rPr>
          <w:iCs/>
          <w:sz w:val="28"/>
          <w:szCs w:val="28"/>
        </w:rPr>
        <w:t xml:space="preserve">Для каждой активной отгрузки на карте рисуется линия с направлением от точки отправления до точки прибытия. При </w:t>
      </w:r>
      <w:r>
        <w:rPr>
          <w:iCs/>
          <w:sz w:val="28"/>
          <w:szCs w:val="28"/>
        </w:rPr>
        <w:t xml:space="preserve">наведении курсора мыши на отгрузку </w:t>
      </w:r>
      <w:r w:rsidRPr="004E420B">
        <w:rPr>
          <w:iCs/>
          <w:sz w:val="28"/>
          <w:szCs w:val="28"/>
        </w:rPr>
        <w:t>можно увидеть её подробные сведения: кто отправитель, кто получатель, какой товар, сколько штук было отправлено</w:t>
      </w:r>
      <w:r>
        <w:rPr>
          <w:iCs/>
          <w:sz w:val="28"/>
          <w:szCs w:val="28"/>
        </w:rPr>
        <w:t>.</w:t>
      </w:r>
    </w:p>
    <w:p w14:paraId="664861EB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4E420B">
        <w:rPr>
          <w:iCs/>
          <w:sz w:val="28"/>
          <w:szCs w:val="28"/>
        </w:rPr>
        <w:t>Вся визуализация автоматически обновляется при создании, обработке или удалении отгрузок, а также при добавлении или удалении объектов, чтобы карта всегда отражала актуальное состояние сети.</w:t>
      </w:r>
    </w:p>
    <w:p w14:paraId="01E16345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3EA9FAF3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B87F3F">
        <w:rPr>
          <w:b/>
          <w:bCs/>
          <w:iCs/>
          <w:sz w:val="28"/>
          <w:szCs w:val="28"/>
        </w:rPr>
        <w:t>2.2.5</w:t>
      </w:r>
      <w:r>
        <w:rPr>
          <w:iCs/>
          <w:sz w:val="28"/>
          <w:szCs w:val="28"/>
        </w:rPr>
        <w:t xml:space="preserve"> </w:t>
      </w:r>
      <w:r w:rsidRPr="00B87F3F">
        <w:rPr>
          <w:iCs/>
          <w:sz w:val="28"/>
          <w:szCs w:val="28"/>
        </w:rPr>
        <w:t>Сохранение и восстановление состояния</w:t>
      </w:r>
    </w:p>
    <w:p w14:paraId="1A0D0E8E" w14:textId="77777777" w:rsidR="003440D2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01F412A4" w14:textId="77777777" w:rsidR="003440D2" w:rsidRPr="00B87F3F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B87F3F">
        <w:rPr>
          <w:iCs/>
          <w:sz w:val="28"/>
          <w:szCs w:val="28"/>
        </w:rPr>
        <w:t>Система поддерживает сохранение полного состояния базы данных (списки объектов, товары, отгрузки, балансы) в файл</w:t>
      </w:r>
      <w:r>
        <w:rPr>
          <w:iCs/>
          <w:sz w:val="28"/>
          <w:szCs w:val="28"/>
        </w:rPr>
        <w:t>ы</w:t>
      </w:r>
      <w:r w:rsidRPr="00B87F3F">
        <w:rPr>
          <w:iCs/>
          <w:sz w:val="28"/>
          <w:szCs w:val="28"/>
        </w:rPr>
        <w:t>. При следующем запуске приложения можно загрузить ранее сохранённы</w:t>
      </w:r>
      <w:r>
        <w:rPr>
          <w:iCs/>
          <w:sz w:val="28"/>
          <w:szCs w:val="28"/>
        </w:rPr>
        <w:t>е</w:t>
      </w:r>
      <w:r w:rsidRPr="00B87F3F">
        <w:rPr>
          <w:iCs/>
          <w:sz w:val="28"/>
          <w:szCs w:val="28"/>
        </w:rPr>
        <w:t xml:space="preserve"> файл</w:t>
      </w:r>
      <w:r>
        <w:rPr>
          <w:iCs/>
          <w:sz w:val="28"/>
          <w:szCs w:val="28"/>
        </w:rPr>
        <w:t>ы</w:t>
      </w:r>
      <w:r w:rsidRPr="00B87F3F">
        <w:rPr>
          <w:iCs/>
          <w:sz w:val="28"/>
          <w:szCs w:val="28"/>
        </w:rPr>
        <w:t>, и система восстановит все объекты, товары, отгрузки и отобразит их на карте.</w:t>
      </w:r>
    </w:p>
    <w:p w14:paraId="0B7BC1C6" w14:textId="77777777" w:rsidR="003440D2" w:rsidRPr="00F74F11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B87F3F">
        <w:rPr>
          <w:iCs/>
          <w:sz w:val="28"/>
          <w:szCs w:val="28"/>
        </w:rPr>
        <w:t>При загрузке данных прежние списки очищаются, затем последовательно восстанавливаются объекты с их товарами и балансовыми остатками, а затем восстанавливается список отгрузок с соответствующими маршрутами. После завершения загрузки карта автоматически перерисовывается, чтобы отобразить все объекты и текущие маршруты.</w:t>
      </w:r>
    </w:p>
    <w:p w14:paraId="25C57225" w14:textId="77777777" w:rsidR="003440D2" w:rsidRPr="00F74F11" w:rsidRDefault="003440D2" w:rsidP="003440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22B8BC2B" w14:textId="77777777" w:rsidR="003440D2" w:rsidRPr="000079E5" w:rsidRDefault="003440D2" w:rsidP="003440D2">
      <w:pPr>
        <w:pStyle w:val="a3"/>
        <w:numPr>
          <w:ilvl w:val="1"/>
          <w:numId w:val="5"/>
        </w:numPr>
        <w:spacing w:line="360" w:lineRule="exact"/>
        <w:ind w:left="0" w:right="57" w:firstLine="709"/>
        <w:jc w:val="both"/>
        <w:rPr>
          <w:b/>
          <w:bCs/>
          <w:iCs/>
          <w:sz w:val="28"/>
          <w:szCs w:val="28"/>
          <w:lang w:val="en-US"/>
        </w:rPr>
      </w:pPr>
      <w:r w:rsidRPr="000079E5">
        <w:rPr>
          <w:b/>
          <w:bCs/>
          <w:iCs/>
          <w:sz w:val="28"/>
          <w:szCs w:val="28"/>
        </w:rPr>
        <w:t>Спецификация функциональных требований</w:t>
      </w:r>
    </w:p>
    <w:p w14:paraId="241773D5" w14:textId="77777777" w:rsidR="003440D2" w:rsidRDefault="003440D2" w:rsidP="003440D2">
      <w:pPr>
        <w:spacing w:line="360" w:lineRule="exact"/>
        <w:ind w:right="57"/>
        <w:jc w:val="both"/>
        <w:rPr>
          <w:iCs/>
          <w:sz w:val="28"/>
          <w:szCs w:val="28"/>
          <w:lang w:val="en-US"/>
        </w:rPr>
      </w:pPr>
    </w:p>
    <w:p w14:paraId="32C38909" w14:textId="77777777" w:rsidR="003440D2" w:rsidRDefault="003440D2" w:rsidP="003440D2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DD2F0B">
        <w:rPr>
          <w:iCs/>
          <w:sz w:val="28"/>
          <w:szCs w:val="28"/>
        </w:rPr>
        <w:t>Визуализация сетевой структуры отгрузок</w:t>
      </w:r>
    </w:p>
    <w:p w14:paraId="126CE784" w14:textId="77777777" w:rsidR="003440D2" w:rsidRDefault="003440D2" w:rsidP="003440D2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76FA687D" w14:textId="77777777" w:rsidR="003440D2" w:rsidRDefault="003440D2" w:rsidP="003440D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 w:rsidRPr="00DD2F0B">
        <w:rPr>
          <w:iCs/>
          <w:sz w:val="28"/>
          <w:szCs w:val="28"/>
        </w:rPr>
        <w:t>Сетевая структура отгрузок (склады, магазины, маршруты) отображается в виде карты</w:t>
      </w:r>
      <w:r>
        <w:rPr>
          <w:iCs/>
          <w:sz w:val="28"/>
          <w:szCs w:val="28"/>
        </w:rPr>
        <w:t xml:space="preserve">. </w:t>
      </w:r>
      <w:r w:rsidRPr="00DD2F0B">
        <w:rPr>
          <w:iCs/>
          <w:sz w:val="28"/>
          <w:szCs w:val="28"/>
        </w:rPr>
        <w:t>Карта автоматически подстраивается под разрешение экрана пользователя</w:t>
      </w:r>
      <w:r>
        <w:rPr>
          <w:iCs/>
          <w:sz w:val="28"/>
          <w:szCs w:val="28"/>
        </w:rPr>
        <w:t>.</w:t>
      </w:r>
    </w:p>
    <w:p w14:paraId="7F876813" w14:textId="77777777" w:rsidR="003440D2" w:rsidRDefault="003440D2" w:rsidP="003440D2">
      <w:pPr>
        <w:spacing w:line="360" w:lineRule="exact"/>
        <w:ind w:left="708" w:right="57"/>
        <w:jc w:val="both"/>
        <w:rPr>
          <w:iCs/>
          <w:sz w:val="28"/>
          <w:szCs w:val="28"/>
        </w:rPr>
      </w:pPr>
      <w:r w:rsidRPr="00DD2F0B">
        <w:rPr>
          <w:iCs/>
          <w:sz w:val="28"/>
          <w:szCs w:val="28"/>
        </w:rPr>
        <w:t>Элементы карты:</w:t>
      </w:r>
    </w:p>
    <w:p w14:paraId="08B08F47" w14:textId="77777777" w:rsidR="003440D2" w:rsidRPr="00B87F3F" w:rsidRDefault="003440D2" w:rsidP="003440D2">
      <w:pPr>
        <w:spacing w:line="360" w:lineRule="exact"/>
        <w:ind w:left="708"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-с</w:t>
      </w:r>
      <w:r w:rsidRPr="00DD2F0B">
        <w:rPr>
          <w:iCs/>
          <w:sz w:val="28"/>
          <w:szCs w:val="28"/>
        </w:rPr>
        <w:t>клады</w:t>
      </w:r>
      <w:r w:rsidRPr="00B87F3F">
        <w:rPr>
          <w:iCs/>
          <w:sz w:val="28"/>
          <w:szCs w:val="28"/>
        </w:rPr>
        <w:t>,</w:t>
      </w:r>
      <w:r>
        <w:rPr>
          <w:iCs/>
          <w:sz w:val="28"/>
          <w:szCs w:val="28"/>
        </w:rPr>
        <w:t xml:space="preserve"> которые</w:t>
      </w:r>
      <w:r w:rsidRPr="00DD2F0B">
        <w:rPr>
          <w:iCs/>
          <w:sz w:val="28"/>
          <w:szCs w:val="28"/>
        </w:rPr>
        <w:t xml:space="preserve"> обозначаются </w:t>
      </w:r>
      <w:r>
        <w:rPr>
          <w:iCs/>
          <w:sz w:val="28"/>
          <w:szCs w:val="28"/>
        </w:rPr>
        <w:t>бордовыми кругами</w:t>
      </w:r>
      <w:r w:rsidRPr="00B87F3F">
        <w:rPr>
          <w:iCs/>
          <w:sz w:val="28"/>
          <w:szCs w:val="28"/>
        </w:rPr>
        <w:t>;</w:t>
      </w:r>
    </w:p>
    <w:p w14:paraId="78753955" w14:textId="77777777" w:rsidR="003440D2" w:rsidRPr="00B87F3F" w:rsidRDefault="003440D2" w:rsidP="003440D2">
      <w:pPr>
        <w:spacing w:line="360" w:lineRule="exact"/>
        <w:ind w:left="708"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-м</w:t>
      </w:r>
      <w:r w:rsidRPr="00DD2F0B">
        <w:rPr>
          <w:iCs/>
          <w:sz w:val="28"/>
          <w:szCs w:val="28"/>
        </w:rPr>
        <w:t>агазины</w:t>
      </w:r>
      <w:r>
        <w:rPr>
          <w:iCs/>
          <w:sz w:val="28"/>
          <w:szCs w:val="28"/>
        </w:rPr>
        <w:t>, которые</w:t>
      </w:r>
      <w:r w:rsidRPr="00DD2F0B">
        <w:rPr>
          <w:iCs/>
          <w:sz w:val="28"/>
          <w:szCs w:val="28"/>
        </w:rPr>
        <w:t xml:space="preserve"> обозначаются </w:t>
      </w:r>
      <w:r>
        <w:rPr>
          <w:iCs/>
          <w:sz w:val="28"/>
          <w:szCs w:val="28"/>
        </w:rPr>
        <w:t>синими кругами</w:t>
      </w:r>
      <w:r w:rsidRPr="00B87F3F">
        <w:rPr>
          <w:iCs/>
          <w:sz w:val="28"/>
          <w:szCs w:val="28"/>
        </w:rPr>
        <w:t>;</w:t>
      </w:r>
    </w:p>
    <w:p w14:paraId="442567F7" w14:textId="77777777" w:rsidR="003440D2" w:rsidRPr="00B87F3F" w:rsidRDefault="003440D2" w:rsidP="003440D2">
      <w:pPr>
        <w:spacing w:line="360" w:lineRule="exact"/>
        <w:ind w:left="708"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-м</w:t>
      </w:r>
      <w:r w:rsidRPr="00DD2F0B">
        <w:rPr>
          <w:iCs/>
          <w:sz w:val="28"/>
          <w:szCs w:val="28"/>
        </w:rPr>
        <w:t>аршруты</w:t>
      </w:r>
      <w:r>
        <w:rPr>
          <w:iCs/>
          <w:sz w:val="28"/>
          <w:szCs w:val="28"/>
        </w:rPr>
        <w:t>, которые</w:t>
      </w:r>
      <w:r w:rsidRPr="00DD2F0B">
        <w:rPr>
          <w:iCs/>
          <w:sz w:val="28"/>
          <w:szCs w:val="28"/>
        </w:rPr>
        <w:t xml:space="preserve"> отображаются </w:t>
      </w:r>
      <w:r>
        <w:rPr>
          <w:iCs/>
          <w:sz w:val="28"/>
          <w:szCs w:val="28"/>
        </w:rPr>
        <w:t xml:space="preserve">черными </w:t>
      </w:r>
      <w:r w:rsidRPr="00DD2F0B">
        <w:rPr>
          <w:iCs/>
          <w:sz w:val="28"/>
          <w:szCs w:val="28"/>
        </w:rPr>
        <w:t>линиями</w:t>
      </w:r>
      <w:r w:rsidRPr="00B87F3F">
        <w:rPr>
          <w:iCs/>
          <w:sz w:val="28"/>
          <w:szCs w:val="28"/>
        </w:rPr>
        <w:t>.</w:t>
      </w:r>
    </w:p>
    <w:p w14:paraId="6A1252C2" w14:textId="77777777" w:rsidR="003440D2" w:rsidRDefault="003440D2" w:rsidP="003440D2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5BFDC91F" w14:textId="77777777" w:rsidR="003440D2" w:rsidRPr="00CA12FD" w:rsidRDefault="003440D2" w:rsidP="003440D2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B87F3F">
        <w:rPr>
          <w:iCs/>
          <w:sz w:val="28"/>
          <w:szCs w:val="28"/>
        </w:rPr>
        <w:t>Построение прямого маршрута</w:t>
      </w:r>
    </w:p>
    <w:p w14:paraId="321992A3" w14:textId="77777777" w:rsidR="003440D2" w:rsidRDefault="003440D2" w:rsidP="003440D2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1A1B5208" w14:textId="77777777" w:rsidR="003440D2" w:rsidRDefault="003440D2" w:rsidP="003440D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 w:rsidRPr="007433B1">
        <w:rPr>
          <w:iCs/>
          <w:sz w:val="28"/>
          <w:szCs w:val="28"/>
        </w:rPr>
        <w:t>Функция построения маршрута на карте принимает на вход</w:t>
      </w:r>
      <w:r>
        <w:rPr>
          <w:iCs/>
          <w:sz w:val="28"/>
          <w:szCs w:val="28"/>
        </w:rPr>
        <w:t xml:space="preserve"> список всех линий и текущую отгрузку. </w:t>
      </w:r>
      <w:r w:rsidRPr="007433B1">
        <w:rPr>
          <w:iCs/>
          <w:sz w:val="28"/>
          <w:szCs w:val="28"/>
        </w:rPr>
        <w:t xml:space="preserve">Функция </w:t>
      </w:r>
      <w:r>
        <w:rPr>
          <w:iCs/>
          <w:sz w:val="28"/>
          <w:szCs w:val="28"/>
        </w:rPr>
        <w:t xml:space="preserve">добавляет линию, содержащую данную </w:t>
      </w:r>
      <w:r>
        <w:rPr>
          <w:iCs/>
          <w:sz w:val="28"/>
          <w:szCs w:val="28"/>
        </w:rPr>
        <w:lastRenderedPageBreak/>
        <w:t xml:space="preserve">отгрузку к списку всех лини. </w:t>
      </w:r>
      <w:r w:rsidRPr="007433B1">
        <w:rPr>
          <w:iCs/>
          <w:sz w:val="28"/>
          <w:szCs w:val="28"/>
        </w:rPr>
        <w:t>Визуально на карте результат выглядит как непрерывная прямая линия, соединяющая отправител</w:t>
      </w:r>
      <w:r>
        <w:rPr>
          <w:iCs/>
          <w:sz w:val="28"/>
          <w:szCs w:val="28"/>
        </w:rPr>
        <w:t>я</w:t>
      </w:r>
      <w:r w:rsidRPr="007433B1">
        <w:rPr>
          <w:iCs/>
          <w:sz w:val="28"/>
          <w:szCs w:val="28"/>
        </w:rPr>
        <w:t xml:space="preserve"> и</w:t>
      </w:r>
      <w:r>
        <w:rPr>
          <w:iCs/>
          <w:sz w:val="28"/>
          <w:szCs w:val="28"/>
        </w:rPr>
        <w:t xml:space="preserve"> </w:t>
      </w:r>
      <w:r w:rsidRPr="007433B1">
        <w:rPr>
          <w:iCs/>
          <w:sz w:val="28"/>
          <w:szCs w:val="28"/>
        </w:rPr>
        <w:t>получател</w:t>
      </w:r>
      <w:r>
        <w:rPr>
          <w:iCs/>
          <w:sz w:val="28"/>
          <w:szCs w:val="28"/>
        </w:rPr>
        <w:t>я</w:t>
      </w:r>
      <w:r w:rsidRPr="007433B1">
        <w:rPr>
          <w:iCs/>
          <w:sz w:val="28"/>
          <w:szCs w:val="28"/>
        </w:rPr>
        <w:t>.</w:t>
      </w:r>
    </w:p>
    <w:p w14:paraId="2526B614" w14:textId="77777777" w:rsidR="003440D2" w:rsidRPr="007433B1" w:rsidRDefault="003440D2" w:rsidP="003440D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В дальнейшем, при перемещении курсора вычисляется расстояние между курсором и линиями. Если это расстояние меньше определенной константы, на экран выводится информация о данной отгрузке.</w:t>
      </w:r>
    </w:p>
    <w:p w14:paraId="5923E772" w14:textId="77777777" w:rsidR="003440D2" w:rsidRPr="00222FCB" w:rsidRDefault="003440D2" w:rsidP="003440D2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5172D382" w14:textId="77777777" w:rsidR="003440D2" w:rsidRPr="00CA12FD" w:rsidRDefault="003440D2" w:rsidP="003440D2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CA12FD">
        <w:rPr>
          <w:iCs/>
          <w:sz w:val="28"/>
          <w:szCs w:val="28"/>
        </w:rPr>
        <w:t>Добавление/редактирование</w:t>
      </w:r>
      <w:r>
        <w:rPr>
          <w:iCs/>
          <w:sz w:val="28"/>
          <w:szCs w:val="28"/>
          <w:lang w:val="en-US"/>
        </w:rPr>
        <w:t>/</w:t>
      </w:r>
      <w:r>
        <w:rPr>
          <w:iCs/>
          <w:sz w:val="28"/>
          <w:szCs w:val="28"/>
        </w:rPr>
        <w:t>удаление</w:t>
      </w:r>
      <w:r w:rsidRPr="00CA12FD">
        <w:rPr>
          <w:iCs/>
          <w:sz w:val="28"/>
          <w:szCs w:val="28"/>
        </w:rPr>
        <w:t xml:space="preserve"> объектов</w:t>
      </w:r>
    </w:p>
    <w:p w14:paraId="3D290CED" w14:textId="77777777" w:rsidR="003440D2" w:rsidRDefault="003440D2" w:rsidP="003440D2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6AE1ACBF" w14:textId="77777777" w:rsidR="003440D2" w:rsidRPr="00CD5085" w:rsidRDefault="003440D2" w:rsidP="003440D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Должно быть реализовано несколько функций, каждая из которых будет отвечать за добавление, редактирование или удаление определенного объекта (магазина</w:t>
      </w:r>
      <w:r w:rsidRPr="00CD5085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>склада). На ввод подаётся информация о новом или уже существующем объекте, в зависимости от того, какая операция будет выполняться. Все данные проходят валидацию. Функция ничего не возвращает, а только добавляет объект в список, редактирует уже существующий объект или удаляет объект из списка.</w:t>
      </w:r>
    </w:p>
    <w:p w14:paraId="0E98A52F" w14:textId="7975D8EE" w:rsidR="00304B9C" w:rsidRDefault="00304B9C" w:rsidP="003440D2">
      <w:pPr>
        <w:rPr>
          <w:iCs/>
          <w:sz w:val="28"/>
          <w:szCs w:val="28"/>
        </w:rPr>
      </w:pPr>
    </w:p>
    <w:p w14:paraId="39102330" w14:textId="3B22C4AD" w:rsidR="003440D2" w:rsidRDefault="003440D2" w:rsidP="003440D2">
      <w:pPr>
        <w:rPr>
          <w:iCs/>
          <w:sz w:val="28"/>
          <w:szCs w:val="28"/>
        </w:rPr>
      </w:pPr>
    </w:p>
    <w:p w14:paraId="3FDFEB54" w14:textId="0C53BE20" w:rsidR="003440D2" w:rsidRDefault="003440D2" w:rsidP="003440D2">
      <w:pPr>
        <w:rPr>
          <w:iCs/>
          <w:sz w:val="28"/>
          <w:szCs w:val="28"/>
        </w:rPr>
      </w:pPr>
    </w:p>
    <w:p w14:paraId="03B1857B" w14:textId="4C5A6778" w:rsidR="003440D2" w:rsidRDefault="003440D2" w:rsidP="003440D2">
      <w:pPr>
        <w:rPr>
          <w:iCs/>
          <w:sz w:val="28"/>
          <w:szCs w:val="28"/>
        </w:rPr>
      </w:pPr>
    </w:p>
    <w:p w14:paraId="434051BE" w14:textId="158CB620" w:rsidR="003440D2" w:rsidRDefault="003440D2" w:rsidP="003440D2">
      <w:pPr>
        <w:rPr>
          <w:iCs/>
          <w:sz w:val="28"/>
          <w:szCs w:val="28"/>
        </w:rPr>
      </w:pPr>
    </w:p>
    <w:p w14:paraId="5233A3C5" w14:textId="221E949C" w:rsidR="003440D2" w:rsidRDefault="003440D2" w:rsidP="003440D2">
      <w:pPr>
        <w:rPr>
          <w:iCs/>
          <w:sz w:val="28"/>
          <w:szCs w:val="28"/>
        </w:rPr>
      </w:pPr>
    </w:p>
    <w:p w14:paraId="0A37E88F" w14:textId="1DE17F28" w:rsidR="003440D2" w:rsidRDefault="003440D2" w:rsidP="003440D2">
      <w:pPr>
        <w:rPr>
          <w:iCs/>
          <w:sz w:val="28"/>
          <w:szCs w:val="28"/>
        </w:rPr>
      </w:pPr>
    </w:p>
    <w:p w14:paraId="6ED7E6C3" w14:textId="6BBCC0BF" w:rsidR="003440D2" w:rsidRDefault="003440D2" w:rsidP="003440D2">
      <w:pPr>
        <w:rPr>
          <w:iCs/>
          <w:sz w:val="28"/>
          <w:szCs w:val="28"/>
        </w:rPr>
      </w:pPr>
    </w:p>
    <w:p w14:paraId="433B4D9B" w14:textId="551D14A4" w:rsidR="003440D2" w:rsidRDefault="003440D2" w:rsidP="003440D2">
      <w:pPr>
        <w:rPr>
          <w:iCs/>
          <w:sz w:val="28"/>
          <w:szCs w:val="28"/>
        </w:rPr>
      </w:pPr>
    </w:p>
    <w:p w14:paraId="57ADAF8B" w14:textId="3D344AC7" w:rsidR="003440D2" w:rsidRDefault="003440D2" w:rsidP="003440D2">
      <w:pPr>
        <w:rPr>
          <w:iCs/>
          <w:sz w:val="28"/>
          <w:szCs w:val="28"/>
        </w:rPr>
      </w:pPr>
    </w:p>
    <w:p w14:paraId="1A25819F" w14:textId="2BEA759F" w:rsidR="003440D2" w:rsidRDefault="003440D2" w:rsidP="003440D2">
      <w:pPr>
        <w:rPr>
          <w:iCs/>
          <w:sz w:val="28"/>
          <w:szCs w:val="28"/>
        </w:rPr>
      </w:pPr>
    </w:p>
    <w:p w14:paraId="5CAF2BD4" w14:textId="47314067" w:rsidR="003440D2" w:rsidRDefault="003440D2" w:rsidP="003440D2">
      <w:pPr>
        <w:rPr>
          <w:iCs/>
          <w:sz w:val="28"/>
          <w:szCs w:val="28"/>
        </w:rPr>
      </w:pPr>
    </w:p>
    <w:p w14:paraId="478087D5" w14:textId="28E7DD1B" w:rsidR="003440D2" w:rsidRDefault="003440D2" w:rsidP="003440D2">
      <w:pPr>
        <w:rPr>
          <w:iCs/>
          <w:sz w:val="28"/>
          <w:szCs w:val="28"/>
        </w:rPr>
      </w:pPr>
    </w:p>
    <w:p w14:paraId="621A2FC5" w14:textId="21A7860A" w:rsidR="003440D2" w:rsidRDefault="003440D2" w:rsidP="003440D2">
      <w:pPr>
        <w:rPr>
          <w:iCs/>
          <w:sz w:val="28"/>
          <w:szCs w:val="28"/>
        </w:rPr>
      </w:pPr>
    </w:p>
    <w:p w14:paraId="32CDEF92" w14:textId="216C87E3" w:rsidR="003440D2" w:rsidRDefault="003440D2" w:rsidP="003440D2">
      <w:pPr>
        <w:rPr>
          <w:iCs/>
          <w:sz w:val="28"/>
          <w:szCs w:val="28"/>
        </w:rPr>
      </w:pPr>
    </w:p>
    <w:p w14:paraId="5BA5CCC1" w14:textId="02ACF849" w:rsidR="003440D2" w:rsidRDefault="003440D2" w:rsidP="003440D2">
      <w:pPr>
        <w:rPr>
          <w:iCs/>
          <w:sz w:val="28"/>
          <w:szCs w:val="28"/>
        </w:rPr>
      </w:pPr>
    </w:p>
    <w:p w14:paraId="40BDB8C6" w14:textId="49665CDF" w:rsidR="003440D2" w:rsidRDefault="003440D2" w:rsidP="003440D2">
      <w:pPr>
        <w:rPr>
          <w:iCs/>
          <w:sz w:val="28"/>
          <w:szCs w:val="28"/>
        </w:rPr>
      </w:pPr>
    </w:p>
    <w:p w14:paraId="7705B8CA" w14:textId="318F1F29" w:rsidR="003440D2" w:rsidRDefault="003440D2" w:rsidP="003440D2">
      <w:pPr>
        <w:rPr>
          <w:iCs/>
          <w:sz w:val="28"/>
          <w:szCs w:val="28"/>
        </w:rPr>
      </w:pPr>
    </w:p>
    <w:p w14:paraId="5AAB3272" w14:textId="74BB3559" w:rsidR="003440D2" w:rsidRDefault="003440D2" w:rsidP="003440D2">
      <w:pPr>
        <w:rPr>
          <w:iCs/>
          <w:sz w:val="28"/>
          <w:szCs w:val="28"/>
        </w:rPr>
      </w:pPr>
    </w:p>
    <w:p w14:paraId="4CFA93CA" w14:textId="44047AFC" w:rsidR="003440D2" w:rsidRDefault="003440D2" w:rsidP="003440D2">
      <w:pPr>
        <w:rPr>
          <w:iCs/>
          <w:sz w:val="28"/>
          <w:szCs w:val="28"/>
        </w:rPr>
      </w:pPr>
    </w:p>
    <w:p w14:paraId="7AEEDDC6" w14:textId="38BEF907" w:rsidR="003440D2" w:rsidRDefault="003440D2" w:rsidP="003440D2">
      <w:pPr>
        <w:rPr>
          <w:iCs/>
          <w:sz w:val="28"/>
          <w:szCs w:val="28"/>
        </w:rPr>
      </w:pPr>
    </w:p>
    <w:p w14:paraId="11646460" w14:textId="536B80C1" w:rsidR="003440D2" w:rsidRDefault="003440D2" w:rsidP="003440D2">
      <w:pPr>
        <w:rPr>
          <w:iCs/>
          <w:sz w:val="28"/>
          <w:szCs w:val="28"/>
        </w:rPr>
      </w:pPr>
    </w:p>
    <w:p w14:paraId="5E3749B2" w14:textId="0A132CDA" w:rsidR="003440D2" w:rsidRDefault="003440D2" w:rsidP="003440D2">
      <w:pPr>
        <w:rPr>
          <w:iCs/>
          <w:sz w:val="28"/>
          <w:szCs w:val="28"/>
        </w:rPr>
      </w:pPr>
    </w:p>
    <w:p w14:paraId="1CAC4BFD" w14:textId="18EBE382" w:rsidR="003440D2" w:rsidRDefault="003440D2" w:rsidP="003440D2">
      <w:pPr>
        <w:rPr>
          <w:iCs/>
          <w:sz w:val="28"/>
          <w:szCs w:val="28"/>
        </w:rPr>
      </w:pPr>
    </w:p>
    <w:p w14:paraId="2C83A75A" w14:textId="51B7F937" w:rsidR="003440D2" w:rsidRDefault="003440D2" w:rsidP="003440D2">
      <w:pPr>
        <w:rPr>
          <w:iCs/>
          <w:sz w:val="28"/>
          <w:szCs w:val="28"/>
        </w:rPr>
      </w:pPr>
    </w:p>
    <w:p w14:paraId="159CFA3A" w14:textId="42382D7B" w:rsidR="003440D2" w:rsidRDefault="003440D2" w:rsidP="003440D2">
      <w:pPr>
        <w:rPr>
          <w:iCs/>
          <w:sz w:val="28"/>
          <w:szCs w:val="28"/>
        </w:rPr>
      </w:pPr>
    </w:p>
    <w:p w14:paraId="00359A2F" w14:textId="77777777" w:rsidR="003440D2" w:rsidRDefault="003440D2" w:rsidP="003440D2">
      <w:pPr>
        <w:rPr>
          <w:iCs/>
          <w:sz w:val="28"/>
          <w:szCs w:val="28"/>
        </w:rPr>
      </w:pPr>
    </w:p>
    <w:p w14:paraId="48BF99BF" w14:textId="236CD338" w:rsidR="00304B9C" w:rsidRDefault="00304B9C" w:rsidP="00304B9C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  <w:r w:rsidRPr="00304B9C">
        <w:rPr>
          <w:b/>
          <w:bCs/>
          <w:iCs/>
          <w:sz w:val="28"/>
          <w:szCs w:val="28"/>
        </w:rPr>
        <w:lastRenderedPageBreak/>
        <w:t>3 Проектирование программного средства</w:t>
      </w:r>
    </w:p>
    <w:p w14:paraId="5961612C" w14:textId="07932B75" w:rsidR="00304B9C" w:rsidRDefault="00304B9C" w:rsidP="00304B9C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</w:p>
    <w:p w14:paraId="1503A28C" w14:textId="2471B475" w:rsidR="00565A6A" w:rsidRDefault="003440D2" w:rsidP="00565A6A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  <w:r>
        <w:rPr>
          <w:noProof/>
        </w:rPr>
        <w:object w:dxaOrig="1440" w:dyaOrig="1440" w14:anchorId="688F9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50.85pt;margin-top:42.35pt;width:166.15pt;height:404.65pt;z-index:251659264;mso-position-horizontal-relative:text;mso-position-vertical-relative:text;mso-width-relative:page;mso-height-relative:page">
            <v:imagedata r:id="rId10" o:title=""/>
            <w10:wrap type="topAndBottom"/>
          </v:shape>
          <o:OLEObject Type="Embed" ProgID="Visio.Drawing.11" ShapeID="_x0000_s1028" DrawAspect="Content" ObjectID="_1809347796" r:id="rId11"/>
        </w:object>
      </w:r>
      <w:r w:rsidR="00565A6A" w:rsidRPr="00CD5EFD">
        <w:rPr>
          <w:b/>
          <w:bCs/>
          <w:iCs/>
          <w:sz w:val="28"/>
          <w:szCs w:val="28"/>
        </w:rPr>
        <w:t xml:space="preserve"> </w:t>
      </w:r>
      <w:r w:rsidR="00CD5EFD" w:rsidRPr="00CD5EFD">
        <w:rPr>
          <w:b/>
          <w:bCs/>
          <w:iCs/>
          <w:sz w:val="28"/>
          <w:szCs w:val="28"/>
        </w:rPr>
        <w:t>3.1 Разработка алгоритма ПС и алгоритмов отдельных модулей</w:t>
      </w:r>
    </w:p>
    <w:p w14:paraId="26E03E7F" w14:textId="01471D8C" w:rsidR="00565A6A" w:rsidRDefault="00565A6A" w:rsidP="00565A6A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2968B11" w14:textId="15BA85B6" w:rsidR="00565A6A" w:rsidRDefault="00565A6A" w:rsidP="00565A6A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C7F048B" w14:textId="4F4AB8A3" w:rsidR="00565A6A" w:rsidRPr="003440D2" w:rsidRDefault="00565A6A" w:rsidP="00565A6A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Рисунок 3.1.1 – Схема работы </w:t>
      </w:r>
      <w:proofErr w:type="spellStart"/>
      <w:r>
        <w:rPr>
          <w:iCs/>
          <w:sz w:val="28"/>
          <w:szCs w:val="28"/>
          <w:lang w:val="en-US"/>
        </w:rPr>
        <w:t>quickSort</w:t>
      </w:r>
      <w:proofErr w:type="spellEnd"/>
    </w:p>
    <w:p w14:paraId="5D175B87" w14:textId="77777777" w:rsidR="00D724D2" w:rsidRPr="003440D2" w:rsidRDefault="00D724D2" w:rsidP="00D724D2">
      <w:pPr>
        <w:spacing w:line="360" w:lineRule="exact"/>
        <w:ind w:right="57"/>
        <w:rPr>
          <w:iCs/>
          <w:sz w:val="28"/>
          <w:szCs w:val="28"/>
        </w:rPr>
      </w:pPr>
    </w:p>
    <w:p w14:paraId="25C12923" w14:textId="26ACD4D0" w:rsidR="005053F8" w:rsidRPr="00D724D2" w:rsidRDefault="00D724D2" w:rsidP="00D724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Алгоритм быстрой сортировки реализован рекурсивно. Изначально в </w:t>
      </w:r>
      <w:r w:rsidR="00EB73ED">
        <w:rPr>
          <w:iCs/>
          <w:sz w:val="28"/>
          <w:szCs w:val="28"/>
        </w:rPr>
        <w:t>процедуру</w:t>
      </w:r>
      <w:r>
        <w:rPr>
          <w:iCs/>
          <w:sz w:val="28"/>
          <w:szCs w:val="28"/>
        </w:rPr>
        <w:t xml:space="preserve"> передается массив, параметр для сортировки, левая и правая граница. Если левая граница больше или равна правой, то алгоритм завершает работу. В противном случае алгоритм вызывает функцию выбора опорного элемента и помещает все элементы, которые меньше опорного, слева, остальные – справа. Далее </w:t>
      </w:r>
      <w:r w:rsidR="00EB73ED">
        <w:rPr>
          <w:iCs/>
          <w:sz w:val="28"/>
          <w:szCs w:val="28"/>
        </w:rPr>
        <w:t xml:space="preserve">процедура </w:t>
      </w:r>
      <w:r>
        <w:rPr>
          <w:iCs/>
          <w:sz w:val="28"/>
          <w:szCs w:val="28"/>
        </w:rPr>
        <w:t>вызывается рекурсивно для левой и правой части массива.</w:t>
      </w:r>
    </w:p>
    <w:p w14:paraId="767ABE9D" w14:textId="23A136AF" w:rsidR="005053F8" w:rsidRDefault="005053F8" w:rsidP="00565A6A">
      <w:pPr>
        <w:spacing w:line="360" w:lineRule="exact"/>
        <w:ind w:right="57"/>
        <w:jc w:val="center"/>
        <w:rPr>
          <w:b/>
          <w:bCs/>
          <w:iCs/>
          <w:sz w:val="28"/>
          <w:szCs w:val="28"/>
        </w:rPr>
      </w:pPr>
    </w:p>
    <w:p w14:paraId="7577DE1F" w14:textId="77777777" w:rsidR="005053F8" w:rsidRDefault="005053F8" w:rsidP="005053F8">
      <w:pPr>
        <w:spacing w:line="360" w:lineRule="exact"/>
        <w:ind w:right="57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14:paraId="7E1992FA" w14:textId="5C5CD0A0" w:rsidR="005053F8" w:rsidRDefault="003440D2" w:rsidP="005053F8">
      <w:pPr>
        <w:spacing w:line="360" w:lineRule="exact"/>
        <w:ind w:right="57"/>
        <w:rPr>
          <w:b/>
          <w:bCs/>
          <w:iCs/>
          <w:sz w:val="28"/>
          <w:szCs w:val="28"/>
        </w:rPr>
      </w:pPr>
      <w:r>
        <w:rPr>
          <w:noProof/>
        </w:rPr>
        <w:lastRenderedPageBreak/>
        <w:object w:dxaOrig="1440" w:dyaOrig="1440" w14:anchorId="79AEEB53">
          <v:shape id="_x0000_s1038" type="#_x0000_t75" style="position:absolute;margin-left:88.95pt;margin-top:.1pt;width:290.25pt;height:490.15pt;z-index:251671552;mso-position-horizontal-relative:text;mso-position-vertical-relative:text;mso-width-relative:page;mso-height-relative:page">
            <v:imagedata r:id="rId12" o:title=""/>
            <w10:wrap type="topAndBottom"/>
          </v:shape>
          <o:OLEObject Type="Embed" ProgID="Visio.Drawing.11" ShapeID="_x0000_s1038" DrawAspect="Content" ObjectID="_1809347797" r:id="rId13"/>
        </w:object>
      </w:r>
    </w:p>
    <w:p w14:paraId="4483B8A0" w14:textId="10E36154" w:rsidR="005053F8" w:rsidRPr="005053F8" w:rsidRDefault="005053F8" w:rsidP="005053F8">
      <w:pPr>
        <w:spacing w:line="360" w:lineRule="exact"/>
        <w:ind w:right="57"/>
        <w:jc w:val="center"/>
        <w:rPr>
          <w:b/>
          <w:bCs/>
          <w:iCs/>
          <w:sz w:val="28"/>
          <w:szCs w:val="28"/>
        </w:rPr>
      </w:pPr>
      <w:r>
        <w:rPr>
          <w:iCs/>
          <w:sz w:val="28"/>
          <w:szCs w:val="28"/>
        </w:rPr>
        <w:t>Рисунок 3.1.</w:t>
      </w:r>
      <w:r w:rsidRPr="00D724D2">
        <w:rPr>
          <w:iCs/>
          <w:sz w:val="28"/>
          <w:szCs w:val="28"/>
        </w:rPr>
        <w:t>2</w:t>
      </w:r>
      <w:r>
        <w:rPr>
          <w:iCs/>
          <w:sz w:val="28"/>
          <w:szCs w:val="28"/>
        </w:rPr>
        <w:t xml:space="preserve"> – Схема работы </w:t>
      </w:r>
      <w:r>
        <w:rPr>
          <w:iCs/>
          <w:sz w:val="28"/>
          <w:szCs w:val="28"/>
          <w:lang w:val="en-US"/>
        </w:rPr>
        <w:t>partition</w:t>
      </w:r>
    </w:p>
    <w:p w14:paraId="1238AF13" w14:textId="79352EBE" w:rsidR="005053F8" w:rsidRPr="00D724D2" w:rsidRDefault="005053F8" w:rsidP="005053F8">
      <w:pPr>
        <w:spacing w:after="160" w:line="259" w:lineRule="auto"/>
        <w:rPr>
          <w:b/>
          <w:bCs/>
          <w:iCs/>
          <w:sz w:val="28"/>
          <w:szCs w:val="28"/>
        </w:rPr>
      </w:pPr>
    </w:p>
    <w:p w14:paraId="084F24E4" w14:textId="06B9A654" w:rsidR="005053F8" w:rsidRPr="00D724D2" w:rsidRDefault="00D724D2" w:rsidP="00D724D2">
      <w:pPr>
        <w:spacing w:after="160" w:line="259" w:lineRule="auto"/>
        <w:ind w:firstLine="708"/>
        <w:rPr>
          <w:iCs/>
          <w:sz w:val="28"/>
          <w:szCs w:val="28"/>
        </w:rPr>
      </w:pPr>
      <w:r>
        <w:rPr>
          <w:iCs/>
          <w:sz w:val="28"/>
          <w:szCs w:val="28"/>
        </w:rPr>
        <w:t>На ввод функции передается массив, границы и параметр, по которому производится сортировка. Далее случайным образом выбирается опорный элемент. Запускаем цикл, пока левая граница меньше правой. Внутри цикла происходит перестановка элементов. Все элементы, которые меньше опорного перемещаются в левую часть, остальные – в правую. В конце функция возвращает индекс левой границы.</w:t>
      </w:r>
    </w:p>
    <w:p w14:paraId="4A0D3EF6" w14:textId="1EE18A27" w:rsidR="00565A6A" w:rsidRDefault="00671084" w:rsidP="00671084">
      <w:pPr>
        <w:spacing w:after="160" w:line="259" w:lineRule="auto"/>
        <w:jc w:val="center"/>
      </w:pPr>
      <w:r>
        <w:object w:dxaOrig="7321" w:dyaOrig="10996" w14:anchorId="5D3B40E2">
          <v:shape id="_x0000_i1027" type="#_x0000_t75" style="width:366pt;height:549.75pt" o:ole="">
            <v:imagedata r:id="rId14" o:title=""/>
          </v:shape>
          <o:OLEObject Type="Embed" ProgID="Visio.Drawing.11" ShapeID="_x0000_i1027" DrawAspect="Content" ObjectID="_1809347793" r:id="rId15"/>
        </w:object>
      </w:r>
    </w:p>
    <w:p w14:paraId="4D7DBAFB" w14:textId="6B7B0D97" w:rsidR="00671084" w:rsidRDefault="00671084" w:rsidP="00671084">
      <w:pPr>
        <w:spacing w:after="160" w:line="259" w:lineRule="auto"/>
        <w:jc w:val="center"/>
      </w:pPr>
    </w:p>
    <w:p w14:paraId="6AC554F6" w14:textId="1B2E9DB0" w:rsidR="000C2F91" w:rsidRDefault="00671084" w:rsidP="00671084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Рисунок 3.1.3 – Схема работы </w:t>
      </w:r>
      <w:proofErr w:type="spellStart"/>
      <w:r w:rsidRPr="00671084">
        <w:rPr>
          <w:iCs/>
          <w:sz w:val="28"/>
          <w:szCs w:val="28"/>
        </w:rPr>
        <w:t>dijkstra</w:t>
      </w:r>
      <w:proofErr w:type="spellEnd"/>
    </w:p>
    <w:p w14:paraId="0A1D101F" w14:textId="18002BAA" w:rsidR="00D724D2" w:rsidRDefault="00D724D2" w:rsidP="00671084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12856044" w14:textId="685829E6" w:rsidR="00B51B11" w:rsidRDefault="00D724D2" w:rsidP="00B51B11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На ввод функция получает граф, заданный списком смежности, количество вершин, начальную вершину, конечную вершину. Создается массив кратчайших расстояний, изначально</w:t>
      </w:r>
      <w:r w:rsidR="00785643">
        <w:rPr>
          <w:iCs/>
          <w:sz w:val="28"/>
          <w:szCs w:val="28"/>
        </w:rPr>
        <w:t xml:space="preserve"> заполненный числами, заведомо большими, чем максимально возможное расстояние в графе. Расстояние до стартовой вершины инициализируется нулём. Создаётся очередь с </w:t>
      </w:r>
      <w:r w:rsidR="00785643">
        <w:rPr>
          <w:iCs/>
          <w:sz w:val="28"/>
          <w:szCs w:val="28"/>
        </w:rPr>
        <w:lastRenderedPageBreak/>
        <w:t>приоритетом (куча), в вершине которой всегда будет храниться вершина, расстояние до которой на данной итерации наименьшее. В очередь добавляется начальная вершина. Запускается цикл, пока в очереди есть хотя бы 1 элемент. На каждой итерации выбирается элемент с вершины очереди и удаляется из нее. Перебираются все рёбра, которые исходят из выбранной вершины. Для каждой вершины, в которую ведет текущее рассматриваемое ребро, совершается попытка найти ответ, который лучше, чем уже существующий. Если такой ответ существует, мы обновляем массив</w:t>
      </w:r>
      <w:r w:rsidR="00B51B11">
        <w:rPr>
          <w:iCs/>
          <w:sz w:val="28"/>
          <w:szCs w:val="28"/>
        </w:rPr>
        <w:t xml:space="preserve"> </w:t>
      </w:r>
      <w:r w:rsidR="00785643">
        <w:rPr>
          <w:iCs/>
          <w:sz w:val="28"/>
          <w:szCs w:val="28"/>
        </w:rPr>
        <w:t xml:space="preserve">расстояний и добавляем вершину и расстояние до нее в приоритетную очередь. </w:t>
      </w:r>
      <w:r w:rsidR="00EB73ED">
        <w:rPr>
          <w:iCs/>
          <w:sz w:val="28"/>
          <w:szCs w:val="28"/>
        </w:rPr>
        <w:t>В конце происходит восстановление ответа и его возврат.</w:t>
      </w:r>
    </w:p>
    <w:p w14:paraId="7B54D4A0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514F190" w14:textId="396E59E6" w:rsidR="00B51B11" w:rsidRDefault="003440D2" w:rsidP="00B51B11">
      <w:pPr>
        <w:spacing w:line="360" w:lineRule="exact"/>
        <w:ind w:right="57"/>
        <w:jc w:val="both"/>
        <w:rPr>
          <w:iCs/>
          <w:sz w:val="28"/>
          <w:szCs w:val="28"/>
        </w:rPr>
      </w:pPr>
      <w:r>
        <w:rPr>
          <w:noProof/>
        </w:rPr>
        <w:object w:dxaOrig="1440" w:dyaOrig="1440" w14:anchorId="14B31280">
          <v:shape id="_x0000_s1039" type="#_x0000_t75" style="position:absolute;left:0;text-align:left;margin-left:164.8pt;margin-top:6pt;width:119.25pt;height:348.7pt;z-index:251673600;mso-position-horizontal-relative:text;mso-position-vertical-relative:text;mso-width-relative:page;mso-height-relative:page">
            <v:imagedata r:id="rId16" o:title=""/>
          </v:shape>
          <o:OLEObject Type="Embed" ProgID="Visio.Drawing.11" ShapeID="_x0000_s1039" DrawAspect="Content" ObjectID="_1809347798" r:id="rId17"/>
        </w:object>
      </w:r>
    </w:p>
    <w:p w14:paraId="60533D5F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5E06019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556F057B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633496E1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099AC467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293B716B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DC9BC1E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CEA1EFC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D628309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2CA7DA5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06BE68D8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EA08A25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2F181BDA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275FACE0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3ABAEB05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65FF8BD6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F25A7EB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1B97CAD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A733FBA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58DD6083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3F507A91" w14:textId="187B9A5B" w:rsidR="006A2198" w:rsidRPr="00B51B11" w:rsidRDefault="006A2198" w:rsidP="00B51B11">
      <w:pPr>
        <w:spacing w:line="360" w:lineRule="exact"/>
        <w:ind w:right="57"/>
        <w:jc w:val="center"/>
      </w:pPr>
      <w:r>
        <w:rPr>
          <w:iCs/>
          <w:sz w:val="28"/>
          <w:szCs w:val="28"/>
        </w:rPr>
        <w:t>Рисунок 3.1.</w:t>
      </w:r>
      <w:r w:rsidRPr="00B51B11">
        <w:rPr>
          <w:iCs/>
          <w:sz w:val="28"/>
          <w:szCs w:val="28"/>
        </w:rPr>
        <w:t>4</w:t>
      </w:r>
      <w:r>
        <w:rPr>
          <w:iCs/>
          <w:sz w:val="28"/>
          <w:szCs w:val="28"/>
        </w:rPr>
        <w:t xml:space="preserve"> – Схема работы </w:t>
      </w:r>
      <w:r>
        <w:rPr>
          <w:iCs/>
          <w:sz w:val="28"/>
          <w:szCs w:val="28"/>
          <w:lang w:val="en-US"/>
        </w:rPr>
        <w:t>filter</w:t>
      </w:r>
    </w:p>
    <w:p w14:paraId="0A4A12B9" w14:textId="77777777" w:rsidR="00EB73ED" w:rsidRDefault="00EB73ED">
      <w:pPr>
        <w:spacing w:after="160" w:line="259" w:lineRule="auto"/>
        <w:rPr>
          <w:iCs/>
          <w:sz w:val="28"/>
          <w:szCs w:val="28"/>
        </w:rPr>
      </w:pPr>
    </w:p>
    <w:p w14:paraId="0D66E6A4" w14:textId="3D355C96" w:rsidR="006A2198" w:rsidRDefault="00B51B11" w:rsidP="00EB73ED">
      <w:pPr>
        <w:spacing w:after="160" w:line="259" w:lineRule="auto"/>
        <w:ind w:firstLine="708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Функция принимает на вход данные и параметр, по которому будет производиться фильтрация. Создаётся список ответа. </w:t>
      </w:r>
      <w:r w:rsidR="00EB73ED">
        <w:rPr>
          <w:iCs/>
          <w:sz w:val="28"/>
          <w:szCs w:val="28"/>
        </w:rPr>
        <w:t>Далее цикл проходит по каждому элементу в массиве входных данных и, если текущий элемент подходит по параметру, он добавляется в список ответа. В конце функция возвращает сформированный список ответа.</w:t>
      </w:r>
    </w:p>
    <w:p w14:paraId="71569B8B" w14:textId="1BCF885E" w:rsidR="006A2198" w:rsidRDefault="00EB73ED" w:rsidP="00035F77">
      <w:pPr>
        <w:spacing w:after="160" w:line="259" w:lineRule="auto"/>
        <w:jc w:val="center"/>
      </w:pPr>
      <w:r>
        <w:object w:dxaOrig="1891" w:dyaOrig="6000" w14:anchorId="1C186AB6">
          <v:shape id="_x0000_i1029" type="#_x0000_t75" style="width:73.5pt;height:233.25pt" o:ole="">
            <v:imagedata r:id="rId18" o:title=""/>
          </v:shape>
          <o:OLEObject Type="Embed" ProgID="Visio.Drawing.11" ShapeID="_x0000_i1029" DrawAspect="Content" ObjectID="_1809347794" r:id="rId19"/>
        </w:object>
      </w:r>
    </w:p>
    <w:p w14:paraId="0B9AE1E3" w14:textId="4C64A0D3" w:rsidR="00035F77" w:rsidRDefault="00035F77" w:rsidP="00035F77">
      <w:pPr>
        <w:spacing w:after="160" w:line="259" w:lineRule="auto"/>
        <w:jc w:val="center"/>
        <w:rPr>
          <w:iCs/>
          <w:sz w:val="28"/>
          <w:szCs w:val="28"/>
          <w:lang w:val="en-US"/>
        </w:rPr>
      </w:pPr>
    </w:p>
    <w:p w14:paraId="7F2E8914" w14:textId="4F6D06B4" w:rsidR="00035F77" w:rsidRPr="003440D2" w:rsidRDefault="00035F77" w:rsidP="00035F77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3440D2">
        <w:rPr>
          <w:iCs/>
          <w:sz w:val="28"/>
          <w:szCs w:val="28"/>
        </w:rPr>
        <w:t xml:space="preserve"> 3.1.</w:t>
      </w:r>
      <w:r w:rsidR="0082322B" w:rsidRPr="003440D2">
        <w:rPr>
          <w:iCs/>
          <w:sz w:val="28"/>
          <w:szCs w:val="28"/>
        </w:rPr>
        <w:t>5</w:t>
      </w:r>
      <w:r w:rsidRPr="003440D2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3440D2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3440D2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addShop</w:t>
      </w:r>
      <w:proofErr w:type="spellEnd"/>
    </w:p>
    <w:p w14:paraId="2FD09B50" w14:textId="70E32380" w:rsidR="00EB73ED" w:rsidRPr="003440D2" w:rsidRDefault="00EB73ED" w:rsidP="00035F77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54D5E4BA" w14:textId="665B935A" w:rsidR="00EB73ED" w:rsidRPr="00EB73ED" w:rsidRDefault="00EB73ED" w:rsidP="00EB73E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и расположение магазина. После завершения цикла процедура добавляет магазин в список магазинов.</w:t>
      </w:r>
    </w:p>
    <w:p w14:paraId="67BE8284" w14:textId="7D8292A9" w:rsidR="0082322B" w:rsidRPr="00EB73ED" w:rsidRDefault="003440D2" w:rsidP="0082322B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object w:dxaOrig="1440" w:dyaOrig="1440" w14:anchorId="373F8DDB">
          <v:shape id="_x0000_s1033" type="#_x0000_t75" style="position:absolute;margin-left:186.75pt;margin-top:19.95pt;width:86.75pt;height:275.65pt;z-index:251663360;mso-position-horizontal-relative:text;mso-position-vertical-relative:text;mso-width-relative:page;mso-height-relative:page">
            <v:imagedata r:id="rId20" o:title=""/>
            <w10:wrap type="topAndBottom"/>
          </v:shape>
          <o:OLEObject Type="Embed" ProgID="Visio.Drawing.11" ShapeID="_x0000_s1033" DrawAspect="Content" ObjectID="_1809347799" r:id="rId21"/>
        </w:object>
      </w:r>
    </w:p>
    <w:p w14:paraId="721E5ECE" w14:textId="77777777" w:rsidR="0082322B" w:rsidRPr="00EB73ED" w:rsidRDefault="0082322B" w:rsidP="0082322B">
      <w:pPr>
        <w:spacing w:line="360" w:lineRule="exact"/>
        <w:ind w:right="57"/>
        <w:rPr>
          <w:iCs/>
          <w:sz w:val="28"/>
          <w:szCs w:val="28"/>
        </w:rPr>
      </w:pPr>
    </w:p>
    <w:p w14:paraId="42AF916A" w14:textId="4694D51C" w:rsidR="0082322B" w:rsidRPr="003440D2" w:rsidRDefault="0082322B" w:rsidP="0082322B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3440D2">
        <w:rPr>
          <w:iCs/>
          <w:sz w:val="28"/>
          <w:szCs w:val="28"/>
        </w:rPr>
        <w:t xml:space="preserve"> 3.1.6 – </w:t>
      </w:r>
      <w:r>
        <w:rPr>
          <w:iCs/>
          <w:sz w:val="28"/>
          <w:szCs w:val="28"/>
        </w:rPr>
        <w:t>Схема</w:t>
      </w:r>
      <w:r w:rsidRPr="003440D2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3440D2">
        <w:rPr>
          <w:iCs/>
          <w:sz w:val="28"/>
          <w:szCs w:val="28"/>
        </w:rPr>
        <w:t xml:space="preserve"> </w:t>
      </w:r>
      <w:proofErr w:type="spellStart"/>
      <w:r w:rsidRPr="0082322B">
        <w:rPr>
          <w:iCs/>
          <w:sz w:val="28"/>
          <w:szCs w:val="28"/>
          <w:lang w:val="en-US"/>
        </w:rPr>
        <w:t>addWarehouse</w:t>
      </w:r>
      <w:proofErr w:type="spellEnd"/>
    </w:p>
    <w:p w14:paraId="56C0746D" w14:textId="731CC00F" w:rsidR="00EB73ED" w:rsidRPr="00EB73ED" w:rsidRDefault="003440D2" w:rsidP="00EB73E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noProof/>
        </w:rPr>
        <w:lastRenderedPageBreak/>
        <w:object w:dxaOrig="1440" w:dyaOrig="1440" w14:anchorId="6D397C6A">
          <v:shape id="_x0000_s1034" type="#_x0000_t75" style="position:absolute;left:0;text-align:left;margin-left:185.3pt;margin-top:86pt;width:97.65pt;height:311pt;z-index:251665408;mso-position-horizontal-relative:text;mso-position-vertical-relative:text;mso-width-relative:page;mso-height-relative:page">
            <v:imagedata r:id="rId22" o:title=""/>
            <w10:wrap type="topAndBottom"/>
          </v:shape>
          <o:OLEObject Type="Embed" ProgID="Visio.Drawing.11" ShapeID="_x0000_s1034" DrawAspect="Content" ObjectID="_1809347800" r:id="rId23"/>
        </w:object>
      </w:r>
      <w:r w:rsidR="00EB73ED"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, расположение и вместимость склада. После завершения цикла процедура добавляет склад в список складов.</w:t>
      </w:r>
    </w:p>
    <w:p w14:paraId="0C9EDEEF" w14:textId="77777777" w:rsidR="00EB73ED" w:rsidRDefault="00EB73ED" w:rsidP="0082322B">
      <w:pPr>
        <w:spacing w:line="360" w:lineRule="exact"/>
        <w:ind w:right="57"/>
        <w:rPr>
          <w:iCs/>
          <w:sz w:val="28"/>
          <w:szCs w:val="28"/>
        </w:rPr>
      </w:pPr>
    </w:p>
    <w:p w14:paraId="2FFB9F56" w14:textId="47CCC942" w:rsidR="0082322B" w:rsidRPr="003440D2" w:rsidRDefault="00EB73ED" w:rsidP="00EB73ED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7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1A13E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addItem</w:t>
      </w:r>
      <w:proofErr w:type="spellEnd"/>
    </w:p>
    <w:p w14:paraId="1651BAE0" w14:textId="587AEB4E" w:rsidR="00EB73ED" w:rsidRPr="003440D2" w:rsidRDefault="00EB73ED" w:rsidP="00EB73ED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7EA1F78F" w14:textId="573320EA" w:rsidR="00EB73ED" w:rsidRPr="00EB73ED" w:rsidRDefault="00EB73ED" w:rsidP="00EB73E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, место добавления, количество, категорию товара. После завершения цикла процедура добавляет товар в соответствующее место.</w:t>
      </w:r>
    </w:p>
    <w:p w14:paraId="796471D2" w14:textId="5F828D3E" w:rsidR="001A13E0" w:rsidRDefault="003440D2" w:rsidP="00EB73ED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lastRenderedPageBreak/>
        <w:object w:dxaOrig="1440" w:dyaOrig="1440" w14:anchorId="6B47F1B6">
          <v:shape id="_x0000_s1035" type="#_x0000_t75" style="position:absolute;margin-left:162.5pt;margin-top:0;width:137.95pt;height:294.2pt;z-index:251667456;mso-position-horizontal-relative:text;mso-position-vertical-relative:text;mso-width-relative:page;mso-height-relative:page">
            <v:imagedata r:id="rId24" o:title=""/>
            <w10:wrap type="topAndBottom"/>
          </v:shape>
          <o:OLEObject Type="Embed" ProgID="Visio.Drawing.11" ShapeID="_x0000_s1035" DrawAspect="Content" ObjectID="_1809347801" r:id="rId25"/>
        </w:object>
      </w:r>
    </w:p>
    <w:p w14:paraId="7212D75B" w14:textId="2A7F0568" w:rsidR="001A13E0" w:rsidRDefault="001A13E0" w:rsidP="0082322B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5E2F58C9" w14:textId="4032B804" w:rsidR="001A13E0" w:rsidRPr="003440D2" w:rsidRDefault="001A13E0" w:rsidP="001A13E0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8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1A13E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rmShop</w:t>
      </w:r>
      <w:proofErr w:type="spellEnd"/>
    </w:p>
    <w:p w14:paraId="74CA3DF4" w14:textId="0DB7A4F1" w:rsidR="00EB73ED" w:rsidRPr="003440D2" w:rsidRDefault="00EB73ED" w:rsidP="001A13E0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39A13AE3" w14:textId="334124C0" w:rsidR="00EB73ED" w:rsidRDefault="00EB73ED" w:rsidP="0070644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магазина. После завершения цикла процедура удаляет магазин из списка магазинов.</w:t>
      </w:r>
    </w:p>
    <w:p w14:paraId="7F365E17" w14:textId="4E27FFEC" w:rsidR="00EB73ED" w:rsidRDefault="003440D2" w:rsidP="001A13E0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object w:dxaOrig="1440" w:dyaOrig="1440" w14:anchorId="791D253E">
          <v:shape id="_x0000_s1036" type="#_x0000_t75" style="position:absolute;margin-left:156.65pt;margin-top:15.9pt;width:111.95pt;height:238.75pt;z-index:251669504;mso-position-horizontal-relative:text;mso-position-vertical-relative:text;mso-width-relative:page;mso-height-relative:page">
            <v:imagedata r:id="rId26" o:title=""/>
          </v:shape>
          <o:OLEObject Type="Embed" ProgID="Visio.Drawing.11" ShapeID="_x0000_s1036" DrawAspect="Content" ObjectID="_1809347802" r:id="rId27"/>
        </w:object>
      </w:r>
    </w:p>
    <w:p w14:paraId="04ED1C6E" w14:textId="4D0EDC58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17AE5EB3" w14:textId="4E5A978E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4FC6D355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1855BC22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409CC948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6782AFEB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3B3B130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DD275F2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3FEA9606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44B92922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5A8A2034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4A00E3F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2B6D737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DFE7DD1" w14:textId="0DDF2D8E" w:rsidR="001A13E0" w:rsidRDefault="001A13E0" w:rsidP="001A13E0">
      <w:pPr>
        <w:spacing w:line="360" w:lineRule="exact"/>
        <w:ind w:right="57"/>
        <w:rPr>
          <w:iCs/>
          <w:sz w:val="28"/>
          <w:szCs w:val="28"/>
        </w:rPr>
      </w:pPr>
    </w:p>
    <w:p w14:paraId="15BF62E0" w14:textId="41A6C9F4" w:rsidR="001A13E0" w:rsidRPr="001A13E0" w:rsidRDefault="001A13E0" w:rsidP="001A13E0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9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1A13E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rm</w:t>
      </w:r>
      <w:r>
        <w:rPr>
          <w:lang w:val="en-US"/>
        </w:rPr>
        <w:t>W</w:t>
      </w:r>
      <w:r w:rsidRPr="001A13E0">
        <w:rPr>
          <w:iCs/>
          <w:sz w:val="28"/>
          <w:szCs w:val="28"/>
          <w:lang w:val="en-US"/>
        </w:rPr>
        <w:t>arehouse</w:t>
      </w:r>
      <w:proofErr w:type="spellEnd"/>
    </w:p>
    <w:p w14:paraId="4B4136A4" w14:textId="3F6C912A" w:rsidR="00706442" w:rsidRDefault="00706442" w:rsidP="0070644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lastRenderedPageBreak/>
        <w:t>Процедура начинается с цикла, который проверяет корректность входных данных. Пользователь должен ввести название склада. После завершения цикла процедура удаляет склад из списка складов.</w:t>
      </w:r>
    </w:p>
    <w:p w14:paraId="15C40B88" w14:textId="20A1A44F" w:rsidR="00F60D6C" w:rsidRDefault="00F60D6C" w:rsidP="00706442">
      <w:pPr>
        <w:spacing w:line="360" w:lineRule="exact"/>
        <w:ind w:right="57" w:firstLine="708"/>
        <w:jc w:val="both"/>
        <w:rPr>
          <w:iCs/>
          <w:sz w:val="28"/>
          <w:szCs w:val="28"/>
        </w:rPr>
      </w:pPr>
    </w:p>
    <w:p w14:paraId="03A24C7D" w14:textId="5D8887E9" w:rsidR="00F60D6C" w:rsidRDefault="003440D2" w:rsidP="001A13E0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object w:dxaOrig="1440" w:dyaOrig="1440" w14:anchorId="366050BC">
          <v:shape id="_x0000_s1040" type="#_x0000_t75" style="position:absolute;margin-left:158pt;margin-top:1.85pt;width:109.5pt;height:462.75pt;z-index:251675648;mso-position-horizontal-relative:text;mso-position-vertical-relative:text;mso-width-relative:page;mso-height-relative:page">
            <v:imagedata r:id="rId28" o:title=""/>
            <w10:wrap type="topAndBottom"/>
          </v:shape>
          <o:OLEObject Type="Embed" ProgID="Visio.Drawing.11" ShapeID="_x0000_s1040" DrawAspect="Content" ObjectID="_1809347803" r:id="rId29"/>
        </w:object>
      </w:r>
    </w:p>
    <w:p w14:paraId="131A724F" w14:textId="1BCE89C8" w:rsidR="00F60D6C" w:rsidRDefault="00F60D6C" w:rsidP="009F604F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 w:rsidR="009F604F">
        <w:rPr>
          <w:iCs/>
          <w:sz w:val="28"/>
          <w:szCs w:val="28"/>
        </w:rPr>
        <w:t>10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="009F604F">
        <w:rPr>
          <w:iCs/>
          <w:sz w:val="28"/>
          <w:szCs w:val="28"/>
        </w:rPr>
        <w:t xml:space="preserve"> </w:t>
      </w:r>
      <w:proofErr w:type="spellStart"/>
      <w:r w:rsidR="009F604F" w:rsidRPr="009F604F">
        <w:rPr>
          <w:iCs/>
          <w:sz w:val="28"/>
          <w:szCs w:val="28"/>
          <w:lang w:val="en-US"/>
        </w:rPr>
        <w:t>linearRegression</w:t>
      </w:r>
      <w:proofErr w:type="spellEnd"/>
    </w:p>
    <w:p w14:paraId="1248366F" w14:textId="775CEA81" w:rsidR="009F604F" w:rsidRDefault="009F604F" w:rsidP="009F604F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429D612E" w14:textId="4377B05A" w:rsidR="009F604F" w:rsidRDefault="009F604F" w:rsidP="009F604F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Функция принимает на вход массивы координат </w:t>
      </w:r>
      <w:r>
        <w:rPr>
          <w:iCs/>
          <w:sz w:val="28"/>
          <w:szCs w:val="28"/>
          <w:lang w:val="en-US"/>
        </w:rPr>
        <w:t>x</w:t>
      </w:r>
      <w:r>
        <w:rPr>
          <w:iCs/>
          <w:sz w:val="28"/>
          <w:szCs w:val="28"/>
        </w:rPr>
        <w:t xml:space="preserve"> и </w:t>
      </w:r>
      <w:r>
        <w:rPr>
          <w:iCs/>
          <w:sz w:val="28"/>
          <w:szCs w:val="28"/>
          <w:lang w:val="en-US"/>
        </w:rPr>
        <w:t>y</w:t>
      </w:r>
      <w:r>
        <w:rPr>
          <w:iCs/>
          <w:sz w:val="28"/>
          <w:szCs w:val="28"/>
        </w:rPr>
        <w:t xml:space="preserve">, коэффициент </w:t>
      </w:r>
      <w:r>
        <w:rPr>
          <w:iCs/>
          <w:sz w:val="28"/>
          <w:szCs w:val="28"/>
          <w:lang w:val="en-US"/>
        </w:rPr>
        <w:t>A</w:t>
      </w:r>
      <w:r>
        <w:rPr>
          <w:iCs/>
          <w:sz w:val="28"/>
          <w:szCs w:val="28"/>
        </w:rPr>
        <w:t xml:space="preserve"> и коэффициент </w:t>
      </w:r>
      <w:r>
        <w:rPr>
          <w:iCs/>
          <w:sz w:val="28"/>
          <w:szCs w:val="28"/>
          <w:lang w:val="en-US"/>
        </w:rPr>
        <w:t>B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Функция должна вычислить коэффициенты для уравнения </w:t>
      </w:r>
      <w:r>
        <w:rPr>
          <w:iCs/>
          <w:sz w:val="28"/>
          <w:szCs w:val="28"/>
          <w:lang w:val="en-US"/>
        </w:rPr>
        <w:t>y</w:t>
      </w:r>
      <w:r w:rsidRPr="009F604F">
        <w:rPr>
          <w:iCs/>
          <w:sz w:val="28"/>
          <w:szCs w:val="28"/>
        </w:rPr>
        <w:t xml:space="preserve"> = </w:t>
      </w:r>
      <w:r>
        <w:rPr>
          <w:iCs/>
          <w:sz w:val="28"/>
          <w:szCs w:val="28"/>
          <w:lang w:val="en-US"/>
        </w:rPr>
        <w:t>Ax</w:t>
      </w:r>
      <w:r w:rsidRPr="009F604F">
        <w:rPr>
          <w:iCs/>
          <w:sz w:val="28"/>
          <w:szCs w:val="28"/>
        </w:rPr>
        <w:t xml:space="preserve"> + </w:t>
      </w:r>
      <w:r>
        <w:rPr>
          <w:iCs/>
          <w:sz w:val="28"/>
          <w:szCs w:val="28"/>
          <w:lang w:val="en-US"/>
        </w:rPr>
        <w:t>B</w:t>
      </w:r>
      <w:r>
        <w:rPr>
          <w:iCs/>
          <w:sz w:val="28"/>
          <w:szCs w:val="28"/>
        </w:rPr>
        <w:t>, по которой и будет производиться прогнозирование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>После ввода начинается цикл по значениям массивов. Происходит вычисление четырёх значений</w:t>
      </w:r>
      <w:r w:rsidRPr="009F604F">
        <w:rPr>
          <w:iCs/>
          <w:sz w:val="28"/>
          <w:szCs w:val="28"/>
        </w:rPr>
        <w:t xml:space="preserve">: </w:t>
      </w:r>
      <w:r>
        <w:rPr>
          <w:iCs/>
          <w:sz w:val="28"/>
          <w:szCs w:val="28"/>
        </w:rPr>
        <w:t xml:space="preserve">сумма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сумма всех </w:t>
      </w:r>
      <w:r>
        <w:rPr>
          <w:iCs/>
          <w:sz w:val="28"/>
          <w:szCs w:val="28"/>
          <w:lang w:val="en-US"/>
        </w:rPr>
        <w:t>Y</w:t>
      </w:r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сумма произведений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>*</w:t>
      </w:r>
      <w:r>
        <w:rPr>
          <w:iCs/>
          <w:sz w:val="28"/>
          <w:szCs w:val="28"/>
          <w:lang w:val="en-US"/>
        </w:rPr>
        <w:t>Y</w:t>
      </w:r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сумма квадратов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После цикла происходит вычисление знаменателя по формуле </w:t>
      </w:r>
      <m:oMath>
        <m:r>
          <w:rPr>
            <w:rFonts w:ascii="Cambria Math" w:hAnsi="Cambria Math"/>
            <w:sz w:val="28"/>
            <w:szCs w:val="28"/>
          </w:rPr>
          <m:t>d=n*</m:t>
        </m:r>
        <m:sSup>
          <m:sSupPr>
            <m:ctrlPr>
              <w:rPr>
                <w:rFonts w:ascii="Cambria Math" w:hAnsi="Cambria Math"/>
                <w:i/>
                <w:iCs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sum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sumX*sumX</m:t>
        </m:r>
      </m:oMath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где </w:t>
      </w:r>
      <w:r>
        <w:rPr>
          <w:iCs/>
          <w:sz w:val="28"/>
          <w:szCs w:val="28"/>
          <w:lang w:val="en-US"/>
        </w:rPr>
        <w:t>n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–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количество координат, </w:t>
      </w:r>
      <w:proofErr w:type="spellStart"/>
      <w:r>
        <w:rPr>
          <w:iCs/>
          <w:sz w:val="28"/>
          <w:szCs w:val="28"/>
          <w:lang w:val="en-US"/>
        </w:rPr>
        <w:lastRenderedPageBreak/>
        <w:t>sumX</w:t>
      </w:r>
      <w:proofErr w:type="spellEnd"/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–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сумма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, </w:t>
      </w:r>
      <w:proofErr w:type="spellStart"/>
      <w:r>
        <w:rPr>
          <w:iCs/>
          <w:sz w:val="28"/>
          <w:szCs w:val="28"/>
          <w:lang w:val="en-US"/>
        </w:rPr>
        <w:t>sumX</w:t>
      </w:r>
      <w:proofErr w:type="spellEnd"/>
      <w:r w:rsidRPr="009F604F">
        <w:rPr>
          <w:iCs/>
          <w:sz w:val="28"/>
          <w:szCs w:val="28"/>
          <w:vertAlign w:val="superscript"/>
        </w:rPr>
        <w:t>2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–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сумма квадратов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Далее происходит вычисление коэффициентов </w:t>
      </w:r>
      <w:r>
        <w:rPr>
          <w:iCs/>
          <w:sz w:val="28"/>
          <w:szCs w:val="28"/>
          <w:lang w:val="en-US"/>
        </w:rPr>
        <w:t>A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и </w:t>
      </w:r>
      <w:r>
        <w:rPr>
          <w:iCs/>
          <w:sz w:val="28"/>
          <w:szCs w:val="28"/>
          <w:lang w:val="en-US"/>
        </w:rPr>
        <w:t>B</w:t>
      </w:r>
      <w:r w:rsidRPr="009F604F">
        <w:rPr>
          <w:iCs/>
          <w:sz w:val="28"/>
          <w:szCs w:val="28"/>
        </w:rPr>
        <w:t xml:space="preserve">. </w:t>
      </w:r>
    </w:p>
    <w:p w14:paraId="2BF80C97" w14:textId="3E4C0F36" w:rsidR="00FB1061" w:rsidRDefault="003440D2" w:rsidP="009F604F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noProof/>
        </w:rPr>
        <w:object w:dxaOrig="1440" w:dyaOrig="1440" w14:anchorId="729464D8">
          <v:shape id="_x0000_s1042" type="#_x0000_t75" style="position:absolute;left:0;text-align:left;margin-left:148.2pt;margin-top:22.15pt;width:171.75pt;height:461.65pt;z-index:251677696;mso-position-horizontal-relative:text;mso-position-vertical-relative:text;mso-width-relative:page;mso-height-relative:page">
            <v:imagedata r:id="rId30" o:title=""/>
            <w10:wrap type="topAndBottom"/>
          </v:shape>
          <o:OLEObject Type="Embed" ProgID="Visio.Drawing.11" ShapeID="_x0000_s1042" DrawAspect="Content" ObjectID="_1809347804" r:id="rId31"/>
        </w:object>
      </w:r>
    </w:p>
    <w:p w14:paraId="7A847C94" w14:textId="091D261E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16D49EC8" w14:textId="6201D875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11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работы </w:t>
      </w:r>
      <w:proofErr w:type="spellStart"/>
      <w:r>
        <w:rPr>
          <w:iCs/>
          <w:sz w:val="28"/>
          <w:szCs w:val="28"/>
          <w:lang w:val="en-US"/>
        </w:rPr>
        <w:t>editShop</w:t>
      </w:r>
      <w:proofErr w:type="spellEnd"/>
    </w:p>
    <w:p w14:paraId="7BD9E8BA" w14:textId="71C21ACF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3E8B5F20" w14:textId="4A1A459F" w:rsidR="00FB1061" w:rsidRDefault="00FB1061" w:rsidP="00FB1061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магазина. После завершения цикла происходит выбор поля, которое необходимо поменять. Пользователь вводит новое значение поля и подтверждает или отменяет свой выбор.</w:t>
      </w:r>
    </w:p>
    <w:p w14:paraId="5C2CC9F0" w14:textId="77777777" w:rsidR="00FB1061" w:rsidRDefault="00FB1061" w:rsidP="00FB1061">
      <w:pPr>
        <w:spacing w:after="160" w:line="259" w:lineRule="auto"/>
        <w:rPr>
          <w:iCs/>
          <w:sz w:val="28"/>
          <w:szCs w:val="28"/>
        </w:rPr>
      </w:pPr>
    </w:p>
    <w:p w14:paraId="22A36D9A" w14:textId="77777777" w:rsidR="00FB1061" w:rsidRDefault="00FB1061" w:rsidP="00FB1061">
      <w:pPr>
        <w:spacing w:after="160" w:line="259" w:lineRule="auto"/>
        <w:rPr>
          <w:iCs/>
          <w:sz w:val="28"/>
          <w:szCs w:val="28"/>
        </w:rPr>
      </w:pPr>
    </w:p>
    <w:p w14:paraId="4DDD9E9A" w14:textId="61A7E1C4" w:rsidR="00FB1061" w:rsidRDefault="003440D2" w:rsidP="00FB1061">
      <w:pPr>
        <w:spacing w:after="160" w:line="259" w:lineRule="auto"/>
        <w:rPr>
          <w:iCs/>
          <w:sz w:val="28"/>
          <w:szCs w:val="28"/>
        </w:rPr>
      </w:pPr>
      <w:r>
        <w:rPr>
          <w:noProof/>
        </w:rPr>
        <w:lastRenderedPageBreak/>
        <w:object w:dxaOrig="1440" w:dyaOrig="1440" w14:anchorId="454FE563">
          <v:shape id="_x0000_s1043" type="#_x0000_t75" style="position:absolute;margin-left:126.85pt;margin-top:.4pt;width:171.75pt;height:461.65pt;z-index:251679744;mso-position-horizontal-relative:text;mso-position-vertical-relative:text;mso-width-relative:page;mso-height-relative:page">
            <v:imagedata r:id="rId32" o:title=""/>
            <w10:wrap type="topAndBottom"/>
          </v:shape>
          <o:OLEObject Type="Embed" ProgID="Visio.Drawing.11" ShapeID="_x0000_s1043" DrawAspect="Content" ObjectID="_1809347805" r:id="rId33"/>
        </w:object>
      </w:r>
    </w:p>
    <w:p w14:paraId="3C7CC203" w14:textId="46328233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1</w:t>
      </w:r>
      <w:r w:rsidRPr="00FB1061">
        <w:rPr>
          <w:iCs/>
          <w:sz w:val="28"/>
          <w:szCs w:val="28"/>
        </w:rPr>
        <w:t>2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работы </w:t>
      </w:r>
      <w:proofErr w:type="spellStart"/>
      <w:r w:rsidRPr="00FB1061">
        <w:rPr>
          <w:iCs/>
          <w:sz w:val="28"/>
          <w:szCs w:val="28"/>
          <w:lang w:val="en-US"/>
        </w:rPr>
        <w:t>editWarehouse</w:t>
      </w:r>
      <w:proofErr w:type="spellEnd"/>
    </w:p>
    <w:p w14:paraId="008D016F" w14:textId="12658923" w:rsidR="00FB1061" w:rsidRDefault="00FB1061" w:rsidP="00FB1061">
      <w:pPr>
        <w:spacing w:after="160" w:line="259" w:lineRule="auto"/>
        <w:rPr>
          <w:iCs/>
          <w:sz w:val="28"/>
          <w:szCs w:val="28"/>
        </w:rPr>
      </w:pPr>
    </w:p>
    <w:p w14:paraId="3A3D1AA5" w14:textId="5E368AE0" w:rsidR="006F439D" w:rsidRDefault="006F439D" w:rsidP="006F439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склада. После завершения цикла происходит выбор поля, которое необходимо поменять. Пользователь вводит новое значение поля и подтверждает или отменяет свой выбор.</w:t>
      </w:r>
    </w:p>
    <w:p w14:paraId="3309D495" w14:textId="0F3F1062" w:rsidR="00F37BC7" w:rsidRDefault="00F37BC7" w:rsidP="00FB1061">
      <w:pPr>
        <w:spacing w:after="160" w:line="259" w:lineRule="auto"/>
        <w:rPr>
          <w:iCs/>
          <w:sz w:val="28"/>
          <w:szCs w:val="28"/>
        </w:rPr>
      </w:pPr>
    </w:p>
    <w:p w14:paraId="016426CB" w14:textId="77777777" w:rsidR="00F37BC7" w:rsidRDefault="00F37BC7">
      <w:pPr>
        <w:spacing w:after="160" w:line="259" w:lineRule="auto"/>
        <w:rPr>
          <w:iCs/>
          <w:sz w:val="28"/>
          <w:szCs w:val="28"/>
        </w:rPr>
      </w:pPr>
      <w:r>
        <w:rPr>
          <w:iCs/>
          <w:sz w:val="28"/>
          <w:szCs w:val="28"/>
        </w:rPr>
        <w:br w:type="page"/>
      </w:r>
    </w:p>
    <w:p w14:paraId="2C6A90BB" w14:textId="11A69FA7" w:rsidR="00F37BC7" w:rsidRDefault="00F37BC7" w:rsidP="00F37BC7">
      <w:pPr>
        <w:spacing w:after="160" w:line="259" w:lineRule="auto"/>
        <w:jc w:val="center"/>
      </w:pPr>
      <w:r>
        <w:object w:dxaOrig="4441" w:dyaOrig="11940" w14:anchorId="00B0E81E">
          <v:shape id="_x0000_i1037" type="#_x0000_t75" style="width:172.9pt;height:465.75pt" o:ole="">
            <v:imagedata r:id="rId34" o:title=""/>
          </v:shape>
          <o:OLEObject Type="Embed" ProgID="Visio.Drawing.11" ShapeID="_x0000_i1037" DrawAspect="Content" ObjectID="_1809347795" r:id="rId35"/>
        </w:object>
      </w:r>
    </w:p>
    <w:p w14:paraId="595FAACC" w14:textId="462846D3" w:rsidR="00F37BC7" w:rsidRDefault="00F37BC7" w:rsidP="00F37BC7">
      <w:pPr>
        <w:spacing w:after="160" w:line="259" w:lineRule="auto"/>
        <w:jc w:val="center"/>
      </w:pPr>
    </w:p>
    <w:p w14:paraId="1231EA04" w14:textId="471EA38F" w:rsidR="00F37BC7" w:rsidRPr="003440D2" w:rsidRDefault="00F37BC7" w:rsidP="00F37BC7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1</w:t>
      </w:r>
      <w:r w:rsidR="00641AA4" w:rsidRPr="003440D2">
        <w:rPr>
          <w:iCs/>
          <w:sz w:val="28"/>
          <w:szCs w:val="28"/>
        </w:rPr>
        <w:t>3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работы </w:t>
      </w:r>
      <w:proofErr w:type="spellStart"/>
      <w:r w:rsidRPr="00F37BC7">
        <w:rPr>
          <w:iCs/>
          <w:sz w:val="28"/>
          <w:szCs w:val="28"/>
          <w:lang w:val="en-US"/>
        </w:rPr>
        <w:t>editItem</w:t>
      </w:r>
      <w:proofErr w:type="spellEnd"/>
    </w:p>
    <w:p w14:paraId="387B7448" w14:textId="7328B7F5" w:rsidR="00F37BC7" w:rsidRPr="003440D2" w:rsidRDefault="00F37BC7" w:rsidP="00F37BC7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7C262EFB" w14:textId="61733E26" w:rsidR="00F37BC7" w:rsidRPr="00FB1061" w:rsidRDefault="00F37BC7" w:rsidP="00F37BC7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товара и место, в котором его нужно поменять (список товаров</w:t>
      </w:r>
      <w:r w:rsidRPr="00F37BC7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 xml:space="preserve">конкретный склад </w:t>
      </w:r>
      <w:r w:rsidRPr="00F37BC7">
        <w:rPr>
          <w:iCs/>
          <w:sz w:val="28"/>
          <w:szCs w:val="28"/>
        </w:rPr>
        <w:t xml:space="preserve">/ </w:t>
      </w:r>
      <w:r>
        <w:rPr>
          <w:iCs/>
          <w:sz w:val="28"/>
          <w:szCs w:val="28"/>
        </w:rPr>
        <w:t>конкретный магазин). После завершения цикла происходит выбор поля, которое необходимо поменять. Пользователь вводит новое значение поля и подтверждает или отменяет свой выбор.</w:t>
      </w:r>
    </w:p>
    <w:sectPr w:rsidR="00F37BC7" w:rsidRPr="00FB1061" w:rsidSect="00CD010A">
      <w:pgSz w:w="11906" w:h="16838"/>
      <w:pgMar w:top="1134" w:right="850" w:bottom="1276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C36ED"/>
    <w:multiLevelType w:val="hybridMultilevel"/>
    <w:tmpl w:val="F976F0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D0DD1"/>
    <w:multiLevelType w:val="multilevel"/>
    <w:tmpl w:val="E8BE80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64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2" w15:restartNumberingAfterBreak="0">
    <w:nsid w:val="0FFC6D80"/>
    <w:multiLevelType w:val="multilevel"/>
    <w:tmpl w:val="3AF069AC"/>
    <w:lvl w:ilvl="0">
      <w:start w:val="1"/>
      <w:numFmt w:val="decimal"/>
      <w:lvlText w:val="%1"/>
      <w:lvlJc w:val="left"/>
      <w:pPr>
        <w:ind w:left="563" w:hanging="563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97" w:hanging="563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8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3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32" w:hanging="2160"/>
      </w:pPr>
      <w:rPr>
        <w:rFonts w:hint="default"/>
      </w:rPr>
    </w:lvl>
  </w:abstractNum>
  <w:abstractNum w:abstractNumId="3" w15:restartNumberingAfterBreak="0">
    <w:nsid w:val="10A35F41"/>
    <w:multiLevelType w:val="multilevel"/>
    <w:tmpl w:val="1E608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9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 w15:restartNumberingAfterBreak="0">
    <w:nsid w:val="132D5439"/>
    <w:multiLevelType w:val="multilevel"/>
    <w:tmpl w:val="2996BC00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6780EC1"/>
    <w:multiLevelType w:val="multilevel"/>
    <w:tmpl w:val="A1FE0D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 w15:restartNumberingAfterBreak="0">
    <w:nsid w:val="38BE0736"/>
    <w:multiLevelType w:val="hybridMultilevel"/>
    <w:tmpl w:val="319A3E3A"/>
    <w:lvl w:ilvl="0" w:tplc="D2B4BEF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E5C101B"/>
    <w:multiLevelType w:val="hybridMultilevel"/>
    <w:tmpl w:val="C6DA3C06"/>
    <w:lvl w:ilvl="0" w:tplc="F9249D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71413C2"/>
    <w:multiLevelType w:val="hybridMultilevel"/>
    <w:tmpl w:val="36B2C7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367AEE"/>
    <w:multiLevelType w:val="hybridMultilevel"/>
    <w:tmpl w:val="1FEE5B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D2327C"/>
    <w:multiLevelType w:val="multilevel"/>
    <w:tmpl w:val="7040D576"/>
    <w:lvl w:ilvl="0">
      <w:start w:val="1"/>
      <w:numFmt w:val="decimal"/>
      <w:lvlText w:val="%1"/>
      <w:lvlJc w:val="left"/>
      <w:pPr>
        <w:ind w:left="563" w:hanging="563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7" w:hanging="563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1" w15:restartNumberingAfterBreak="0">
    <w:nsid w:val="53F5150C"/>
    <w:multiLevelType w:val="hybridMultilevel"/>
    <w:tmpl w:val="16C00420"/>
    <w:lvl w:ilvl="0" w:tplc="7E0E4D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69310CB"/>
    <w:multiLevelType w:val="hybridMultilevel"/>
    <w:tmpl w:val="0E16D18C"/>
    <w:lvl w:ilvl="0" w:tplc="7466DE7E">
      <w:start w:val="1"/>
      <w:numFmt w:val="decimal"/>
      <w:lvlText w:val="%1."/>
      <w:lvlJc w:val="left"/>
      <w:pPr>
        <w:ind w:left="2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5" w:hanging="360"/>
      </w:pPr>
    </w:lvl>
    <w:lvl w:ilvl="2" w:tplc="0419001B" w:tentative="1">
      <w:start w:val="1"/>
      <w:numFmt w:val="lowerRoman"/>
      <w:lvlText w:val="%3."/>
      <w:lvlJc w:val="right"/>
      <w:pPr>
        <w:ind w:left="3925" w:hanging="180"/>
      </w:pPr>
    </w:lvl>
    <w:lvl w:ilvl="3" w:tplc="0419000F" w:tentative="1">
      <w:start w:val="1"/>
      <w:numFmt w:val="decimal"/>
      <w:lvlText w:val="%4."/>
      <w:lvlJc w:val="left"/>
      <w:pPr>
        <w:ind w:left="4645" w:hanging="360"/>
      </w:pPr>
    </w:lvl>
    <w:lvl w:ilvl="4" w:tplc="04190019" w:tentative="1">
      <w:start w:val="1"/>
      <w:numFmt w:val="lowerLetter"/>
      <w:lvlText w:val="%5."/>
      <w:lvlJc w:val="left"/>
      <w:pPr>
        <w:ind w:left="5365" w:hanging="360"/>
      </w:pPr>
    </w:lvl>
    <w:lvl w:ilvl="5" w:tplc="0419001B" w:tentative="1">
      <w:start w:val="1"/>
      <w:numFmt w:val="lowerRoman"/>
      <w:lvlText w:val="%6."/>
      <w:lvlJc w:val="right"/>
      <w:pPr>
        <w:ind w:left="6085" w:hanging="180"/>
      </w:pPr>
    </w:lvl>
    <w:lvl w:ilvl="6" w:tplc="0419000F" w:tentative="1">
      <w:start w:val="1"/>
      <w:numFmt w:val="decimal"/>
      <w:lvlText w:val="%7."/>
      <w:lvlJc w:val="left"/>
      <w:pPr>
        <w:ind w:left="6805" w:hanging="360"/>
      </w:pPr>
    </w:lvl>
    <w:lvl w:ilvl="7" w:tplc="04190019" w:tentative="1">
      <w:start w:val="1"/>
      <w:numFmt w:val="lowerLetter"/>
      <w:lvlText w:val="%8."/>
      <w:lvlJc w:val="left"/>
      <w:pPr>
        <w:ind w:left="7525" w:hanging="360"/>
      </w:pPr>
    </w:lvl>
    <w:lvl w:ilvl="8" w:tplc="0419001B" w:tentative="1">
      <w:start w:val="1"/>
      <w:numFmt w:val="lowerRoman"/>
      <w:lvlText w:val="%9."/>
      <w:lvlJc w:val="right"/>
      <w:pPr>
        <w:ind w:left="8245" w:hanging="180"/>
      </w:pPr>
    </w:lvl>
  </w:abstractNum>
  <w:abstractNum w:abstractNumId="13" w15:restartNumberingAfterBreak="0">
    <w:nsid w:val="5D8D3579"/>
    <w:multiLevelType w:val="hybridMultilevel"/>
    <w:tmpl w:val="F3E4FB62"/>
    <w:lvl w:ilvl="0" w:tplc="D3C85F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13A452C"/>
    <w:multiLevelType w:val="hybridMultilevel"/>
    <w:tmpl w:val="87AC54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14"/>
  </w:num>
  <w:num w:numId="4">
    <w:abstractNumId w:val="8"/>
  </w:num>
  <w:num w:numId="5">
    <w:abstractNumId w:val="1"/>
  </w:num>
  <w:num w:numId="6">
    <w:abstractNumId w:val="3"/>
  </w:num>
  <w:num w:numId="7">
    <w:abstractNumId w:val="9"/>
  </w:num>
  <w:num w:numId="8">
    <w:abstractNumId w:val="12"/>
  </w:num>
  <w:num w:numId="9">
    <w:abstractNumId w:val="4"/>
  </w:num>
  <w:num w:numId="10">
    <w:abstractNumId w:val="5"/>
  </w:num>
  <w:num w:numId="11">
    <w:abstractNumId w:val="7"/>
  </w:num>
  <w:num w:numId="12">
    <w:abstractNumId w:val="6"/>
  </w:num>
  <w:num w:numId="13">
    <w:abstractNumId w:val="11"/>
  </w:num>
  <w:num w:numId="14">
    <w:abstractNumId w:val="2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3B73"/>
    <w:rsid w:val="000079E5"/>
    <w:rsid w:val="00035F77"/>
    <w:rsid w:val="0004535B"/>
    <w:rsid w:val="000905FF"/>
    <w:rsid w:val="000A161A"/>
    <w:rsid w:val="000A38D8"/>
    <w:rsid w:val="000A3BF3"/>
    <w:rsid w:val="000C2F91"/>
    <w:rsid w:val="00103C6B"/>
    <w:rsid w:val="00121823"/>
    <w:rsid w:val="0018231E"/>
    <w:rsid w:val="001A13E0"/>
    <w:rsid w:val="001A54CA"/>
    <w:rsid w:val="00282D07"/>
    <w:rsid w:val="002D4870"/>
    <w:rsid w:val="002F0C1D"/>
    <w:rsid w:val="00304B9C"/>
    <w:rsid w:val="00326AC1"/>
    <w:rsid w:val="003440D2"/>
    <w:rsid w:val="0041296C"/>
    <w:rsid w:val="00412B40"/>
    <w:rsid w:val="00495BEC"/>
    <w:rsid w:val="004B3B73"/>
    <w:rsid w:val="004F13B8"/>
    <w:rsid w:val="005053F8"/>
    <w:rsid w:val="00565A6A"/>
    <w:rsid w:val="00583141"/>
    <w:rsid w:val="005B6654"/>
    <w:rsid w:val="00603412"/>
    <w:rsid w:val="00641AA4"/>
    <w:rsid w:val="00662241"/>
    <w:rsid w:val="00671084"/>
    <w:rsid w:val="006A1633"/>
    <w:rsid w:val="006A2198"/>
    <w:rsid w:val="006F439D"/>
    <w:rsid w:val="00706442"/>
    <w:rsid w:val="0071165B"/>
    <w:rsid w:val="007370BA"/>
    <w:rsid w:val="00760643"/>
    <w:rsid w:val="00785643"/>
    <w:rsid w:val="007E64ED"/>
    <w:rsid w:val="0082322B"/>
    <w:rsid w:val="00840556"/>
    <w:rsid w:val="00862A66"/>
    <w:rsid w:val="008C5D1E"/>
    <w:rsid w:val="008C5F10"/>
    <w:rsid w:val="008E31DF"/>
    <w:rsid w:val="008E7CBB"/>
    <w:rsid w:val="0090698E"/>
    <w:rsid w:val="00920064"/>
    <w:rsid w:val="00931B85"/>
    <w:rsid w:val="00956664"/>
    <w:rsid w:val="009D4156"/>
    <w:rsid w:val="009F604F"/>
    <w:rsid w:val="00A45D97"/>
    <w:rsid w:val="00A66683"/>
    <w:rsid w:val="00A8355F"/>
    <w:rsid w:val="00A93024"/>
    <w:rsid w:val="00B2112D"/>
    <w:rsid w:val="00B327A3"/>
    <w:rsid w:val="00B51B11"/>
    <w:rsid w:val="00B55B5F"/>
    <w:rsid w:val="00BE089E"/>
    <w:rsid w:val="00BF3213"/>
    <w:rsid w:val="00BF4DC1"/>
    <w:rsid w:val="00C33963"/>
    <w:rsid w:val="00C51317"/>
    <w:rsid w:val="00CA12FD"/>
    <w:rsid w:val="00CD010A"/>
    <w:rsid w:val="00CD5085"/>
    <w:rsid w:val="00CD5EFD"/>
    <w:rsid w:val="00D646F7"/>
    <w:rsid w:val="00D724D2"/>
    <w:rsid w:val="00DD2F0B"/>
    <w:rsid w:val="00DF7FCD"/>
    <w:rsid w:val="00E06C15"/>
    <w:rsid w:val="00E40D59"/>
    <w:rsid w:val="00EB73ED"/>
    <w:rsid w:val="00F22CA2"/>
    <w:rsid w:val="00F37BC7"/>
    <w:rsid w:val="00F57543"/>
    <w:rsid w:val="00F60D6C"/>
    <w:rsid w:val="00FA7DA6"/>
    <w:rsid w:val="00FB1061"/>
    <w:rsid w:val="00FC3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4:docId w14:val="3EF9CF93"/>
  <w15:chartTrackingRefBased/>
  <w15:docId w15:val="{E2286A69-2B41-40B6-9F38-971FFD143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7B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0C1D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C5F1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C5F10"/>
    <w:rPr>
      <w:color w:val="605E5C"/>
      <w:shd w:val="clear" w:color="auto" w:fill="E1DFDD"/>
    </w:rPr>
  </w:style>
  <w:style w:type="paragraph" w:styleId="a6">
    <w:name w:val="No Spacing"/>
    <w:link w:val="a7"/>
    <w:uiPriority w:val="1"/>
    <w:qFormat/>
    <w:rsid w:val="00CD010A"/>
    <w:pPr>
      <w:spacing w:after="0" w:line="240" w:lineRule="auto"/>
    </w:pPr>
    <w:rPr>
      <w:rFonts w:eastAsiaTheme="minorEastAsia"/>
      <w:lang w:eastAsia="ru-RU"/>
    </w:rPr>
  </w:style>
  <w:style w:type="character" w:customStyle="1" w:styleId="a7">
    <w:name w:val="Без интервала Знак"/>
    <w:basedOn w:val="a0"/>
    <w:link w:val="a6"/>
    <w:uiPriority w:val="1"/>
    <w:rsid w:val="00CD010A"/>
    <w:rPr>
      <w:rFonts w:eastAsiaTheme="minorEastAsia"/>
      <w:lang w:eastAsia="ru-RU"/>
    </w:rPr>
  </w:style>
  <w:style w:type="character" w:styleId="a8">
    <w:name w:val="FollowedHyperlink"/>
    <w:basedOn w:val="a0"/>
    <w:uiPriority w:val="99"/>
    <w:semiHidden/>
    <w:unhideWhenUsed/>
    <w:rsid w:val="0018231E"/>
    <w:rPr>
      <w:color w:val="954F72" w:themeColor="followedHyperlink"/>
      <w:u w:val="single"/>
    </w:rPr>
  </w:style>
  <w:style w:type="character" w:styleId="a9">
    <w:name w:val="Placeholder Text"/>
    <w:basedOn w:val="a0"/>
    <w:uiPriority w:val="99"/>
    <w:semiHidden/>
    <w:rsid w:val="00B327A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9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6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21" Type="http://schemas.openxmlformats.org/officeDocument/2006/relationships/oleObject" Target="embeddings/Microsoft_Visio_2003-2010_Drawing5.vsd"/><Relationship Id="rId34" Type="http://schemas.openxmlformats.org/officeDocument/2006/relationships/image" Target="media/image13.emf"/><Relationship Id="rId7" Type="http://schemas.openxmlformats.org/officeDocument/2006/relationships/hyperlink" Target="http://e-maxx.ru/algo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3.vsd"/><Relationship Id="rId25" Type="http://schemas.openxmlformats.org/officeDocument/2006/relationships/oleObject" Target="embeddings/Microsoft_Visio_2003-2010_Drawing7.vsd"/><Relationship Id="rId33" Type="http://schemas.openxmlformats.org/officeDocument/2006/relationships/oleObject" Target="embeddings/Microsoft_Visio_2003-2010_Drawing11.vsd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Drawing9.vsd"/><Relationship Id="rId1" Type="http://schemas.openxmlformats.org/officeDocument/2006/relationships/customXml" Target="../customXml/item1.xml"/><Relationship Id="rId6" Type="http://schemas.openxmlformats.org/officeDocument/2006/relationships/hyperlink" Target="https://ru.algorithmica.org/" TargetMode="Externa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oleObject" Target="embeddings/Microsoft_Visio_2003-2010_Drawing6.vsd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4.vsd"/><Relationship Id="rId31" Type="http://schemas.openxmlformats.org/officeDocument/2006/relationships/oleObject" Target="embeddings/Microsoft_Visio_2003-2010_Drawing10.vsd"/><Relationship Id="rId4" Type="http://schemas.openxmlformats.org/officeDocument/2006/relationships/settings" Target="settings.xml"/><Relationship Id="rId9" Type="http://schemas.openxmlformats.org/officeDocument/2006/relationships/hyperlink" Target="https://www.booksite.ru/fulltext/logist/text.pdf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8.vsd"/><Relationship Id="rId30" Type="http://schemas.openxmlformats.org/officeDocument/2006/relationships/image" Target="media/image11.emf"/><Relationship Id="rId35" Type="http://schemas.openxmlformats.org/officeDocument/2006/relationships/oleObject" Target="embeddings/Microsoft_Visio_2003-2010_Drawing12.vsd"/><Relationship Id="rId8" Type="http://schemas.openxmlformats.org/officeDocument/2006/relationships/hyperlink" Target="https://docwiki.embarcadero.com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B1AD23-B93A-448B-B559-1C922D21C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20</Pages>
  <Words>2561</Words>
  <Characters>14601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ikita Sobol</cp:lastModifiedBy>
  <cp:revision>21</cp:revision>
  <dcterms:created xsi:type="dcterms:W3CDTF">2025-03-21T18:01:00Z</dcterms:created>
  <dcterms:modified xsi:type="dcterms:W3CDTF">2025-05-21T12:50:00Z</dcterms:modified>
</cp:coreProperties>
</file>